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mp4" ContentType="video/mp4"/>
  <Default Extension="mpg" ContentType="video/m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256" r:id="rId2"/>
    <p:sldId id="472" r:id="rId3"/>
    <p:sldId id="473" r:id="rId4"/>
    <p:sldId id="474" r:id="rId5"/>
    <p:sldId id="475" r:id="rId6"/>
    <p:sldId id="476" r:id="rId7"/>
    <p:sldId id="477" r:id="rId8"/>
    <p:sldId id="328" r:id="rId9"/>
    <p:sldId id="333" r:id="rId10"/>
    <p:sldId id="334" r:id="rId11"/>
    <p:sldId id="336" r:id="rId12"/>
    <p:sldId id="404" r:id="rId13"/>
    <p:sldId id="405" r:id="rId14"/>
    <p:sldId id="406" r:id="rId15"/>
    <p:sldId id="408" r:id="rId16"/>
    <p:sldId id="478" r:id="rId17"/>
    <p:sldId id="479" r:id="rId18"/>
    <p:sldId id="409" r:id="rId19"/>
    <p:sldId id="480" r:id="rId20"/>
    <p:sldId id="483" r:id="rId21"/>
    <p:sldId id="484" r:id="rId22"/>
    <p:sldId id="410" r:id="rId23"/>
    <p:sldId id="446" r:id="rId24"/>
    <p:sldId id="486" r:id="rId25"/>
    <p:sldId id="489" r:id="rId26"/>
    <p:sldId id="445" r:id="rId27"/>
    <p:sldId id="493" r:id="rId28"/>
    <p:sldId id="494" r:id="rId29"/>
    <p:sldId id="460" r:id="rId30"/>
    <p:sldId id="461" r:id="rId31"/>
    <p:sldId id="462" r:id="rId32"/>
    <p:sldId id="463" r:id="rId33"/>
    <p:sldId id="464" r:id="rId34"/>
    <p:sldId id="455" r:id="rId35"/>
    <p:sldId id="458" r:id="rId36"/>
    <p:sldId id="459" r:id="rId37"/>
    <p:sldId id="454" r:id="rId38"/>
    <p:sldId id="490" r:id="rId39"/>
    <p:sldId id="337" r:id="rId40"/>
    <p:sldId id="339" r:id="rId41"/>
    <p:sldId id="433" r:id="rId42"/>
    <p:sldId id="434" r:id="rId43"/>
    <p:sldId id="435" r:id="rId44"/>
    <p:sldId id="465" r:id="rId45"/>
    <p:sldId id="437" r:id="rId46"/>
    <p:sldId id="466" r:id="rId47"/>
    <p:sldId id="438" r:id="rId48"/>
    <p:sldId id="439" r:id="rId49"/>
    <p:sldId id="340" r:id="rId50"/>
    <p:sldId id="491" r:id="rId51"/>
    <p:sldId id="341" r:id="rId52"/>
    <p:sldId id="492" r:id="rId53"/>
    <p:sldId id="345" r:id="rId54"/>
    <p:sldId id="346" r:id="rId55"/>
    <p:sldId id="467" r:id="rId56"/>
    <p:sldId id="468" r:id="rId57"/>
    <p:sldId id="471" r:id="rId5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660"/>
  </p:normalViewPr>
  <p:slideViewPr>
    <p:cSldViewPr snapToGrid="0">
      <p:cViewPr varScale="1">
        <p:scale>
          <a:sx n="63" d="100"/>
          <a:sy n="63" d="100"/>
        </p:scale>
        <p:origin x="616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1/1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D14BA-6F71-4EB9-AF3B-784CEECDD7F0}" type="datetime1">
              <a:rPr lang="en-US" smtClean="0"/>
              <a:t>1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77B15-23EA-44A7-A657-59713CD8F3BF}" type="datetime1">
              <a:rPr lang="en-US" smtClean="0"/>
              <a:t>1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EEAE0-46C9-4D7B-9DF9-475AA4957042}" type="datetime1">
              <a:rPr lang="en-US" smtClean="0"/>
              <a:t>1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8FBDD-8EA5-4D03-BB49-636CC762946D}" type="datetime1">
              <a:rPr lang="en-US" smtClean="0"/>
              <a:t>1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51F0D-EF5F-4A55-A0D3-83525EBF3841}" type="datetime1">
              <a:rPr lang="en-US" smtClean="0"/>
              <a:t>1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270A-C11E-4126-AFA4-8C0E7DCEBC45}" type="datetime1">
              <a:rPr lang="en-US" smtClean="0"/>
              <a:t>1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16041-DB65-4D1F-B68E-EBA82444F425}" type="datetime1">
              <a:rPr lang="en-US" smtClean="0"/>
              <a:t>1/16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104B7-4A10-4B30-AADC-ECE4C81BFE6E}" type="datetime1">
              <a:rPr lang="en-US" smtClean="0"/>
              <a:t>1/1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C71FE-7CB0-4C51-93DB-F0429A50DBCC}" type="datetime1">
              <a:rPr lang="en-US" smtClean="0"/>
              <a:t>1/1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1FCF7-016B-40F8-A309-27295012F48B}" type="datetime1">
              <a:rPr lang="en-US" smtClean="0"/>
              <a:t>1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E6AD6-4CF2-40B4-91FC-1125291CC9EB}" type="datetime1">
              <a:rPr lang="en-US" smtClean="0"/>
              <a:t>1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6D76D-B0CC-432C-9122-598A2C791A02}" type="datetime1">
              <a:rPr lang="en-US" smtClean="0"/>
              <a:t>1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jp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g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media" Target="../media/media2.mpg"/><Relationship Id="rId7" Type="http://schemas.openxmlformats.org/officeDocument/2006/relationships/image" Target="../media/image33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2.png"/><Relationship Id="rId5" Type="http://schemas.openxmlformats.org/officeDocument/2006/relationships/slideLayout" Target="../slideLayouts/slideLayout7.xml"/><Relationship Id="rId4" Type="http://schemas.openxmlformats.org/officeDocument/2006/relationships/video" Target="../media/media2.m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2.wmf"/><Relationship Id="rId4" Type="http://schemas.openxmlformats.org/officeDocument/2006/relationships/oleObject" Target="../embeddings/oleObject8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stsn-nci.ac.id/" TargetMode="External"/><Relationship Id="rId2" Type="http://schemas.openxmlformats.org/officeDocument/2006/relationships/hyperlink" Target="http://bssn.go.id/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28" y="136525"/>
            <a:ext cx="8606971" cy="219196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1 - </a:t>
            </a:r>
            <a:r>
              <a:rPr lang="en-US" b="1" dirty="0" err="1">
                <a:solidFill>
                  <a:srgbClr val="FF0000"/>
                </a:solidFill>
              </a:rPr>
              <a:t>Pengant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Teknik </a:t>
            </a:r>
            <a:r>
              <a:rPr lang="en-US" b="1" dirty="0" err="1"/>
              <a:t>Elektro</a:t>
            </a:r>
            <a:r>
              <a:rPr lang="en-US" b="1" dirty="0"/>
              <a:t> dan </a:t>
            </a:r>
            <a:r>
              <a:rPr lang="en-US" b="1" dirty="0" err="1"/>
              <a:t>Informatika</a:t>
            </a:r>
            <a:r>
              <a:rPr lang="en-US" b="1" dirty="0"/>
              <a:t> ITB</a:t>
            </a:r>
          </a:p>
          <a:p>
            <a:r>
              <a:rPr lang="en-US" b="1" dirty="0"/>
              <a:t>202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0326" y="458696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4572000" y="3362960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/>
              <a:t>Oleh: Rinaldi Muni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568960" y="59662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2470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5" y="821642"/>
            <a:ext cx="4970811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erupai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Empat</a:t>
            </a:r>
            <a:r>
              <a:rPr lang="en-US" b="1" dirty="0"/>
              <a:t> </a:t>
            </a:r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10937240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data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ta dan </a:t>
            </a:r>
            <a:r>
              <a:rPr lang="en-US" altLang="en-US" dirty="0" err="1"/>
              <a:t>informa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i="1" dirty="0"/>
              <a:t>message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Rupa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daftar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  <a:r>
              <a:rPr lang="en-US" altLang="en-US" dirty="0" err="1"/>
              <a:t>sinyal</a:t>
            </a:r>
            <a:r>
              <a:rPr lang="en-US" altLang="en-US" dirty="0"/>
              <a:t> control, </a:t>
            </a:r>
            <a:r>
              <a:rPr lang="en-US" altLang="en-US" dirty="0" err="1"/>
              <a:t>dl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3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76" y="438609"/>
            <a:ext cx="7937267" cy="612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69BBA1-F64B-1B9B-74B7-6C374E79B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3803" y="743409"/>
            <a:ext cx="3512733" cy="3116262"/>
          </a:xfrm>
          <a:prstGeom prst="rect">
            <a:avLst/>
          </a:prstGeom>
        </p:spPr>
      </p:pic>
      <p:pic>
        <p:nvPicPr>
          <p:cNvPr id="9" name="Picture 8" descr="A close-up of a ring&#10;&#10;Description automatically generated with medium confidence">
            <a:extLst>
              <a:ext uri="{FF2B5EF4-FFF2-40B4-BE49-F238E27FC236}">
                <a16:creationId xmlns:a16="http://schemas.microsoft.com/office/drawing/2014/main" id="{7FBB2426-0E89-1E98-133F-A607D9DAB5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5631" y="4127253"/>
            <a:ext cx="2488169" cy="18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894080" y="478969"/>
            <a:ext cx="10535919" cy="624250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 dan </a:t>
            </a: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</a:t>
            </a:r>
          </a:p>
          <a:p>
            <a:pPr marL="0" indent="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b="1" dirty="0"/>
              <a:t>      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(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690563" indent="-233363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Alice dan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Bob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pPr marL="690563" indent="-233363"/>
            <a:r>
              <a:rPr lang="en-US" altLang="en-US" sz="2400" dirty="0">
                <a:cs typeface="Times New Roman" panose="02020603050405020304" pitchFamily="18" charset="0"/>
              </a:rPr>
              <a:t>Alice dan Bob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Alice dan Bob </a:t>
            </a:r>
            <a:r>
              <a:rPr lang="en-US" altLang="en-US" sz="2400" dirty="0" err="1">
                <a:cs typeface="Times New Roman" panose="02020603050405020304" pitchFamily="18" charset="0"/>
              </a:rPr>
              <a:t>ri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enar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web browser/server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ak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ktronik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online banking client/serve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DNS server, router,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47BB64-9540-1DAB-087E-B4A3776463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2925" y="2874098"/>
            <a:ext cx="5218843" cy="1454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760" y="1143794"/>
            <a:ext cx="5867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2514600" y="4467906"/>
            <a:ext cx="5638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+mn-lt"/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omp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latin typeface="+mn-lt"/>
                <a:cs typeface="Times New Roman" panose="02020603050405020304" pitchFamily="18" charset="0"/>
              </a:rPr>
              <a:t>server</a:t>
            </a:r>
            <a:endParaRPr lang="en-US" alt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302176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98973F-A5F6-AFF4-4540-185D859B9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5628323"/>
          </a:xfrm>
        </p:spPr>
        <p:txBody>
          <a:bodyPr/>
          <a:lstStyle/>
          <a:p>
            <a:pPr marL="514350" indent="-514350">
              <a:buAutoNum type="arabicPeriod" startAt="3"/>
            </a:pPr>
            <a:r>
              <a:rPr lang="en-US" b="1" dirty="0" err="1"/>
              <a:t>Penyusup</a:t>
            </a:r>
            <a:r>
              <a:rPr lang="en-US" b="1" dirty="0"/>
              <a:t> (</a:t>
            </a:r>
            <a:r>
              <a:rPr lang="en-US" b="1" i="1" dirty="0"/>
              <a:t>intruder</a:t>
            </a:r>
            <a:r>
              <a:rPr lang="en-US" b="1" dirty="0"/>
              <a:t>) </a:t>
            </a:r>
          </a:p>
          <a:p>
            <a:pPr marL="0" indent="0">
              <a:buNone/>
            </a:pPr>
            <a:r>
              <a:rPr lang="en-US" b="1" dirty="0"/>
              <a:t>      </a:t>
            </a:r>
            <a:r>
              <a:rPr lang="en-US" sz="2400" dirty="0"/>
              <a:t>-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yang </a:t>
            </a:r>
            <a:r>
              <a:rPr lang="en-US" sz="2400" dirty="0" err="1"/>
              <a:t>menyadap</a:t>
            </a:r>
            <a:r>
              <a:rPr lang="en-US" sz="2400" dirty="0"/>
              <a:t>, </a:t>
            </a:r>
            <a:r>
              <a:rPr lang="en-US" sz="2400" dirty="0" err="1"/>
              <a:t>mengintersepsi</a:t>
            </a:r>
            <a:r>
              <a:rPr lang="en-US" sz="2400" dirty="0"/>
              <a:t>, </a:t>
            </a:r>
            <a:r>
              <a:rPr lang="en-US" sz="2400" dirty="0" err="1"/>
              <a:t>menghapus</a:t>
            </a:r>
            <a:r>
              <a:rPr lang="en-US" sz="2400" dirty="0"/>
              <a:t>, </a:t>
            </a:r>
            <a:r>
              <a:rPr lang="en-US" sz="2400" dirty="0" err="1"/>
              <a:t>menam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Sebutan</a:t>
            </a:r>
            <a:r>
              <a:rPr lang="en-US" sz="2400" dirty="0"/>
              <a:t> lain: </a:t>
            </a:r>
            <a:r>
              <a:rPr lang="en-US" sz="2400" i="1" dirty="0"/>
              <a:t>eavesdropper</a:t>
            </a:r>
            <a:r>
              <a:rPr lang="en-US" sz="2400" dirty="0"/>
              <a:t>, </a:t>
            </a:r>
            <a:r>
              <a:rPr lang="en-US" sz="2400" i="1" dirty="0"/>
              <a:t>enemy</a:t>
            </a:r>
            <a:r>
              <a:rPr lang="en-US" sz="2400" dirty="0"/>
              <a:t>, </a:t>
            </a:r>
            <a:r>
              <a:rPr lang="en-US" sz="2400" i="1" dirty="0"/>
              <a:t>adversary</a:t>
            </a:r>
            <a:r>
              <a:rPr lang="en-US" sz="2400" dirty="0"/>
              <a:t>, </a:t>
            </a:r>
            <a:r>
              <a:rPr lang="en-US" sz="2400" i="1" dirty="0"/>
              <a:t>interceptor</a:t>
            </a:r>
            <a:r>
              <a:rPr lang="en-US" sz="2400" dirty="0"/>
              <a:t>, </a:t>
            </a:r>
            <a:r>
              <a:rPr lang="en-US" sz="2400" i="1" dirty="0"/>
              <a:t>bad guy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Nama </a:t>
            </a:r>
            <a:r>
              <a:rPr lang="en-US" sz="2400" dirty="0" err="1"/>
              <a:t>tokohnya</a:t>
            </a:r>
            <a:r>
              <a:rPr lang="en-US" sz="2400" dirty="0"/>
              <a:t>: Eve, Carol, Trudy, Mallory, </a:t>
            </a:r>
            <a:r>
              <a:rPr lang="en-US" sz="2400" dirty="0" err="1"/>
              <a:t>dsb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3905B4-7813-536F-ECD4-3BF83E4B9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E5C5E22-FED2-A515-FD0A-077A54F2CCE7}"/>
              </a:ext>
            </a:extLst>
          </p:cNvPr>
          <p:cNvSpPr txBox="1"/>
          <p:nvPr/>
        </p:nvSpPr>
        <p:spPr>
          <a:xfrm>
            <a:off x="640080" y="6125517"/>
            <a:ext cx="11450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Ronald Rivest: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“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ryptography is about communication in the presence of adversaries”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34" name="Picture 33" descr="A picture containing text, screenshot, clipart&#10;&#10;Description automatically generated">
            <a:extLst>
              <a:ext uri="{FF2B5EF4-FFF2-40B4-BE49-F238E27FC236}">
                <a16:creationId xmlns:a16="http://schemas.microsoft.com/office/drawing/2014/main" id="{06448C1A-F031-ADD9-171C-BD4C2E88C9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2585" y="3140014"/>
            <a:ext cx="6163310" cy="2919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167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5A4C69-DE69-7E57-B0C5-5FA89822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7</a:t>
            </a:fld>
            <a:endParaRPr 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DD2D8E5B-63A9-3CA4-CDDD-3B89C1B5423F}"/>
              </a:ext>
            </a:extLst>
          </p:cNvPr>
          <p:cNvSpPr txBox="1">
            <a:spLocks noChangeArrowheads="1"/>
          </p:cNvSpPr>
          <p:nvPr/>
        </p:nvSpPr>
        <p:spPr>
          <a:xfrm>
            <a:off x="1216978" y="952500"/>
            <a:ext cx="921734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Q:</a:t>
            </a:r>
            <a:r>
              <a:rPr lang="en-US" altLang="en-US" dirty="0"/>
              <a:t> What can a “bad guy” do?</a:t>
            </a:r>
          </a:p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A:</a:t>
            </a:r>
            <a:r>
              <a:rPr lang="en-US" altLang="en-US" dirty="0"/>
              <a:t> a lot!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eavesdrop:</a:t>
            </a:r>
            <a:r>
              <a:rPr lang="en-US" altLang="en-US" sz="2800" dirty="0"/>
              <a:t> intercept messages</a:t>
            </a:r>
          </a:p>
          <a:p>
            <a:pPr lvl="1"/>
            <a:r>
              <a:rPr lang="en-US" altLang="en-US" sz="2800" dirty="0"/>
              <a:t>actively </a:t>
            </a:r>
            <a:r>
              <a:rPr lang="en-US" altLang="en-US" sz="2800" i="1" dirty="0">
                <a:solidFill>
                  <a:srgbClr val="FF0000"/>
                </a:solidFill>
              </a:rPr>
              <a:t>insert</a:t>
            </a:r>
            <a:r>
              <a:rPr lang="en-US" altLang="en-US" sz="2800" dirty="0"/>
              <a:t> messages into connection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impersonation:</a:t>
            </a:r>
            <a:r>
              <a:rPr lang="en-US" altLang="en-US" sz="2800" dirty="0"/>
              <a:t> can fake (spoof) source address in packet (or any field in packet)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hijacking:</a:t>
            </a:r>
            <a:r>
              <a:rPr lang="en-US" altLang="en-US" sz="2800" dirty="0"/>
              <a:t> “take over” ongoing connection by removing sender or receiver, inserting himself in place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denial of service</a:t>
            </a:r>
            <a:r>
              <a:rPr lang="en-US" altLang="en-US" sz="2800" dirty="0"/>
              <a:t>: prevent service from being used by others (e.g.,  by overloading resources)</a:t>
            </a:r>
          </a:p>
          <a:p>
            <a:pPr>
              <a:buFont typeface="ZapfDingbats" pitchFamily="82" charset="2"/>
              <a:buNone/>
            </a:pPr>
            <a:endParaRPr lang="en-US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9A92C3-AA2A-961F-9E75-029C13CF6D72}"/>
              </a:ext>
            </a:extLst>
          </p:cNvPr>
          <p:cNvSpPr txBox="1"/>
          <p:nvPr/>
        </p:nvSpPr>
        <p:spPr>
          <a:xfrm>
            <a:off x="6746240" y="5778470"/>
            <a:ext cx="4061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umber</a:t>
            </a:r>
            <a:r>
              <a:rPr lang="en-US" sz="2000" dirty="0">
                <a:solidFill>
                  <a:srgbClr val="FF0000"/>
                </a:solidFill>
              </a:rPr>
              <a:t>: Chapter 8, Network Security</a:t>
            </a:r>
          </a:p>
        </p:txBody>
      </p:sp>
    </p:spTree>
    <p:extLst>
      <p:ext uri="{BB962C8B-B14F-4D97-AF65-F5344CB8AC3E}">
        <p14:creationId xmlns:p14="http://schemas.microsoft.com/office/powerpoint/2010/main" val="25117213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040" y="71600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M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/>
              <a:t>Kriptogram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</a:t>
            </a:r>
            <a:r>
              <a:rPr lang="en-US" altLang="en-US" dirty="0" err="1">
                <a:latin typeface="Courier New" panose="02070309020205020404" pitchFamily="49" charset="0"/>
              </a:rPr>
              <a:t>gfU</a:t>
            </a:r>
            <a:r>
              <a:rPr lang="en-US" altLang="en-US" dirty="0">
                <a:latin typeface="Courier New" panose="02070309020205020404" pitchFamily="49" charset="0"/>
              </a:rPr>
              <a:t>, i89rewo, </a:t>
            </a:r>
            <a:r>
              <a:rPr lang="en-US" altLang="en-US" dirty="0" err="1">
                <a:latin typeface="Courier New" panose="02070309020205020404" pitchFamily="49" charset="0"/>
              </a:rPr>
              <a:t>FpfdWqLM</a:t>
            </a:r>
            <a:r>
              <a:rPr lang="en-US" altLang="en-US" dirty="0">
                <a:latin typeface="Courier New" panose="02070309020205020404" pitchFamily="49" charset="0"/>
              </a:rPr>
              <a:t>, 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/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28E502-4AFC-7241-E2A8-F058EE099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E697B7-56D0-E73F-361A-82CA12BB04AC}"/>
              </a:ext>
            </a:extLst>
          </p:cNvPr>
          <p:cNvSpPr txBox="1"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Dinas Pendidikan Kota Ternate </a:t>
            </a:r>
            <a:r>
              <a:rPr lang="en-US" sz="2400" dirty="0" err="1"/>
              <a:t>meminta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 dan orang </a:t>
            </a:r>
            <a:r>
              <a:rPr lang="en-US" sz="2400" dirty="0" err="1"/>
              <a:t>tua</a:t>
            </a:r>
            <a:r>
              <a:rPr lang="en-US" sz="2400" dirty="0"/>
              <a:t>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enjang</a:t>
            </a:r>
            <a:r>
              <a:rPr lang="en-US" sz="2400" dirty="0"/>
              <a:t> </a:t>
            </a:r>
            <a:r>
              <a:rPr lang="en-US" sz="2400" dirty="0" err="1"/>
              <a:t>pendidikan</a:t>
            </a:r>
            <a:r>
              <a:rPr lang="en-US" sz="2400" dirty="0"/>
              <a:t> SD dan SMP se-Kota Ternate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rang</a:t>
            </a:r>
            <a:r>
              <a:rPr lang="en-US" sz="2400" dirty="0"/>
              <a:t> para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membawa</a:t>
            </a:r>
            <a:r>
              <a:rPr lang="en-US" sz="2400" dirty="0"/>
              <a:t> </a:t>
            </a:r>
            <a:r>
              <a:rPr lang="en-US" sz="2400" dirty="0" err="1"/>
              <a:t>permainan</a:t>
            </a:r>
            <a:r>
              <a:rPr lang="en-US" sz="2400" dirty="0"/>
              <a:t> </a:t>
            </a:r>
            <a:r>
              <a:rPr lang="en-US" sz="2400" dirty="0" err="1"/>
              <a:t>lato-lato</a:t>
            </a:r>
            <a:r>
              <a:rPr lang="en-US" sz="2400" dirty="0"/>
              <a:t> yang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dirty="0" err="1"/>
              <a:t>tren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gganggu</a:t>
            </a:r>
            <a:r>
              <a:rPr lang="en-US" sz="2400" dirty="0"/>
              <a:t>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belajar</a:t>
            </a:r>
            <a:r>
              <a:rPr lang="en-US" sz="2400" dirty="0"/>
              <a:t> </a:t>
            </a:r>
            <a:r>
              <a:rPr lang="en-US" sz="2400" dirty="0" err="1"/>
              <a:t>mengajar</a:t>
            </a:r>
            <a:r>
              <a:rPr lang="en-US" sz="2400" dirty="0"/>
              <a:t> yang </a:t>
            </a:r>
            <a:r>
              <a:rPr lang="en-US" sz="2400" dirty="0" err="1"/>
              <a:t>dinilai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ngantisipasi</a:t>
            </a:r>
            <a:r>
              <a:rPr lang="en-US" sz="2400" dirty="0"/>
              <a:t> </a:t>
            </a:r>
            <a:r>
              <a:rPr lang="en-US" sz="2400" dirty="0" err="1"/>
              <a:t>kecelakaan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di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C24535-6A33-7614-098F-A2D3C2FACFE1}"/>
              </a:ext>
            </a:extLst>
          </p:cNvPr>
          <p:cNvSpPr txBox="1"/>
          <p:nvPr/>
        </p:nvSpPr>
        <p:spPr>
          <a:xfrm>
            <a:off x="751840" y="1720840"/>
            <a:ext cx="1583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lain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A04D9E-BA35-C540-749C-FCA56B33C839}"/>
              </a:ext>
            </a:extLst>
          </p:cNvPr>
          <p:cNvSpPr txBox="1"/>
          <p:nvPr/>
        </p:nvSpPr>
        <p:spPr>
          <a:xfrm>
            <a:off x="2692400" y="3491924"/>
            <a:ext cx="74168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WFHZDOHAHANGOMKLGFCVWFLBOCPRKFGNHOFNINSPGNLHMPFVBEFWMVFWTBWRHSFZRWKFQMVHPAFWIKDOHAHANGPFEWNFPFNKLHMPFGLBAMGFCXKFQMOCFVAVKANIAVHSFZRNCODGAFOHYUVGWFOFGFXEGFMLFWITHEFWTBVCPAYQOBLHMPFVBPVADOVWGNFWOCKARVKARQOBRGGFFWCHFVGVYUDORVGVYCFWABAPVSVGCHGCIDRFIFHBAPVQRVOCKAFWSGHSNIHSOBDHFVNGFWDGRGFWGNHANFCVIDGSWZ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D2ECE7-FEC3-ED64-D69F-35CDF715562F}"/>
              </a:ext>
            </a:extLst>
          </p:cNvPr>
          <p:cNvSpPr txBox="1"/>
          <p:nvPr/>
        </p:nvSpPr>
        <p:spPr>
          <a:xfrm>
            <a:off x="751840" y="4753808"/>
            <a:ext cx="1830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Cipher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AC062D2-0B1B-03AC-00B0-B41389C71950}"/>
              </a:ext>
            </a:extLst>
          </p:cNvPr>
          <p:cNvSpPr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3C7F414-C399-F77D-6736-B2DEC40061AA}"/>
              </a:ext>
            </a:extLst>
          </p:cNvPr>
          <p:cNvSpPr/>
          <p:nvPr/>
        </p:nvSpPr>
        <p:spPr>
          <a:xfrm>
            <a:off x="2692400" y="3475782"/>
            <a:ext cx="7416800" cy="30469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241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66864-D2B4-7740-6CD8-4CCEF0E5E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Masih </a:t>
            </a:r>
            <a:r>
              <a:rPr lang="en-US" b="1" dirty="0" err="1"/>
              <a:t>ingat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kasus-kasus</a:t>
            </a:r>
            <a:r>
              <a:rPr lang="en-US" b="1" dirty="0"/>
              <a:t> </a:t>
            </a:r>
            <a:r>
              <a:rPr lang="en-US" b="1" dirty="0" err="1"/>
              <a:t>ini</a:t>
            </a:r>
            <a:r>
              <a:rPr lang="en-US" b="1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7261C-CE76-5CE0-A2DF-BFB59BCAFB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7038"/>
            <a:ext cx="10515600" cy="4351338"/>
          </a:xfrm>
        </p:spPr>
        <p:txBody>
          <a:bodyPr/>
          <a:lstStyle/>
          <a:p>
            <a:r>
              <a:rPr lang="en-US" b="1" dirty="0"/>
              <a:t>Wikilea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346493-C31D-532D-C8C3-B7399C7F4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0D86C45-5260-8079-6E50-AA5B21CDC6B8}"/>
              </a:ext>
            </a:extLst>
          </p:cNvPr>
          <p:cNvSpPr txBox="1"/>
          <p:nvPr/>
        </p:nvSpPr>
        <p:spPr>
          <a:xfrm>
            <a:off x="966836" y="2090172"/>
            <a:ext cx="5530412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Afghanistan (</a:t>
            </a:r>
            <a:r>
              <a:rPr lang="en-US" sz="2400" dirty="0" err="1"/>
              <a:t>Juli</a:t>
            </a:r>
            <a:r>
              <a:rPr lang="en-US" sz="2400" dirty="0"/>
              <a:t>,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400.000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</a:t>
            </a:r>
            <a:r>
              <a:rPr lang="en-US" sz="2400" dirty="0" err="1"/>
              <a:t>Irak</a:t>
            </a:r>
            <a:r>
              <a:rPr lang="en-US" sz="2400" dirty="0"/>
              <a:t> (</a:t>
            </a:r>
            <a:r>
              <a:rPr lang="en-US" sz="2400" dirty="0" err="1"/>
              <a:t>Oktober</a:t>
            </a:r>
            <a:r>
              <a:rPr lang="en-US" sz="2400" dirty="0"/>
              <a:t>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kawat</a:t>
            </a:r>
            <a:r>
              <a:rPr lang="en-US" sz="2400" dirty="0"/>
              <a:t> </a:t>
            </a:r>
            <a:r>
              <a:rPr lang="en-US" sz="2400" dirty="0" err="1"/>
              <a:t>diplomatik</a:t>
            </a:r>
            <a:r>
              <a:rPr lang="en-US" sz="2400" dirty="0"/>
              <a:t> Amerika </a:t>
            </a:r>
            <a:r>
              <a:rPr lang="en-US" sz="2400" dirty="0" err="1"/>
              <a:t>Serikat</a:t>
            </a:r>
            <a:r>
              <a:rPr lang="en-US" sz="2400" dirty="0"/>
              <a:t> (November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dll</a:t>
            </a:r>
            <a:endParaRPr lang="en-US" sz="2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5B40CFA-3CF2-E4F7-C0EC-5E06F1D2A9FE}"/>
              </a:ext>
            </a:extLst>
          </p:cNvPr>
          <p:cNvSpPr txBox="1"/>
          <p:nvPr/>
        </p:nvSpPr>
        <p:spPr>
          <a:xfrm>
            <a:off x="6731905" y="4184646"/>
            <a:ext cx="5650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fi-FI" dirty="0">
                <a:solidFill>
                  <a:srgbClr val="FF0000"/>
                </a:solidFill>
              </a:rPr>
              <a:t>Julian Assange</a:t>
            </a:r>
            <a:r>
              <a:rPr lang="fi-FI" dirty="0"/>
              <a:t>, salah satu pendiri situs WikiLeaks.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20D3386-D661-2899-BBBA-541C1A2C8F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917" y="1463676"/>
            <a:ext cx="4856552" cy="2726607"/>
          </a:xfrm>
          <a:prstGeom prst="rect">
            <a:avLst/>
          </a:prstGeom>
        </p:spPr>
      </p:pic>
      <p:pic>
        <p:nvPicPr>
          <p:cNvPr id="18" name="Picture 17" descr="A person with a flag on his head&#10;&#10;Description automatically generated with low confidence">
            <a:extLst>
              <a:ext uri="{FF2B5EF4-FFF2-40B4-BE49-F238E27FC236}">
                <a16:creationId xmlns:a16="http://schemas.microsoft.com/office/drawing/2014/main" id="{A378CE5B-726D-802C-CEB8-B9604DDC2D7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508" y="4439465"/>
            <a:ext cx="1711870" cy="2282010"/>
          </a:xfrm>
          <a:prstGeom prst="rect">
            <a:avLst/>
          </a:prstGeom>
        </p:spPr>
      </p:pic>
      <p:pic>
        <p:nvPicPr>
          <p:cNvPr id="20" name="Picture 19" descr="A person holding a newspaper&#10;&#10;Description automatically generated with medium confidence">
            <a:extLst>
              <a:ext uri="{FF2B5EF4-FFF2-40B4-BE49-F238E27FC236}">
                <a16:creationId xmlns:a16="http://schemas.microsoft.com/office/drawing/2014/main" id="{E3752FC6-3733-0540-9758-948E75410E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175" y="4638776"/>
            <a:ext cx="2706452" cy="2082699"/>
          </a:xfrm>
          <a:prstGeom prst="rect">
            <a:avLst/>
          </a:prstGeom>
        </p:spPr>
      </p:pic>
      <p:pic>
        <p:nvPicPr>
          <p:cNvPr id="22" name="Picture 21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8DBD68B4-1053-2AD6-34F1-337CB15C75D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7494" y="4706049"/>
            <a:ext cx="2015426" cy="201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2120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e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36127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lena-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0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4033E2-384F-1FE7-A3A9-67F075C4727F}"/>
              </a:ext>
            </a:extLst>
          </p:cNvPr>
          <p:cNvSpPr txBox="1"/>
          <p:nvPr/>
        </p:nvSpPr>
        <p:spPr>
          <a:xfrm>
            <a:off x="2103120" y="5344160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16A97D-3C04-E0B2-D0B0-D33A15C9C6BC}"/>
              </a:ext>
            </a:extLst>
          </p:cNvPr>
          <p:cNvSpPr txBox="1"/>
          <p:nvPr/>
        </p:nvSpPr>
        <p:spPr>
          <a:xfrm>
            <a:off x="7101840" y="5325535"/>
            <a:ext cx="15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image</a:t>
            </a:r>
          </a:p>
        </p:txBody>
      </p:sp>
    </p:spTree>
    <p:extLst>
      <p:ext uri="{BB962C8B-B14F-4D97-AF65-F5344CB8AC3E}">
        <p14:creationId xmlns:p14="http://schemas.microsoft.com/office/powerpoint/2010/main" val="17533563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1</a:t>
            </a:fld>
            <a:endParaRPr lang="en-US"/>
          </a:p>
        </p:txBody>
      </p:sp>
      <p:pic>
        <p:nvPicPr>
          <p:cNvPr id="5" name="video2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2661" y="1510747"/>
            <a:ext cx="5115339" cy="3836505"/>
          </a:xfrm>
          <a:prstGeom prst="rect">
            <a:avLst/>
          </a:prstGeom>
        </p:spPr>
      </p:pic>
      <p:pic>
        <p:nvPicPr>
          <p:cNvPr id="7" name="video2-en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549666" y="1510746"/>
            <a:ext cx="5115340" cy="383650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7C2D787-5719-2186-417A-2AF900D2F08D}"/>
              </a:ext>
            </a:extLst>
          </p:cNvPr>
          <p:cNvSpPr txBox="1"/>
          <p:nvPr/>
        </p:nvSpPr>
        <p:spPr>
          <a:xfrm>
            <a:off x="2373937" y="5778237"/>
            <a:ext cx="1345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video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8217CD-F4EC-FCD4-263F-C62581D3053E}"/>
              </a:ext>
            </a:extLst>
          </p:cNvPr>
          <p:cNvSpPr txBox="1"/>
          <p:nvPr/>
        </p:nvSpPr>
        <p:spPr>
          <a:xfrm>
            <a:off x="8299699" y="5778237"/>
            <a:ext cx="1518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video</a:t>
            </a:r>
          </a:p>
        </p:txBody>
      </p:sp>
    </p:spTree>
    <p:extLst>
      <p:ext uri="{BB962C8B-B14F-4D97-AF65-F5344CB8AC3E}">
        <p14:creationId xmlns:p14="http://schemas.microsoft.com/office/powerpoint/2010/main" val="2699007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4350" indent="-514350" eaLnBrk="1" hangingPunct="1">
              <a:buAutoNum type="arabicPeriod" startAt="5"/>
              <a:tabLst>
                <a:tab pos="457200" algn="l"/>
              </a:tabLst>
            </a:pP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 dan </a:t>
            </a:r>
            <a:r>
              <a:rPr lang="en-US" altLang="en-US" b="1" dirty="0" err="1"/>
              <a:t>dekripsi</a:t>
            </a:r>
            <a:r>
              <a:rPr lang="en-US" altLang="en-US" dirty="0"/>
              <a:t> (</a:t>
            </a:r>
            <a:r>
              <a:rPr lang="en-US" altLang="en-US" i="1" dirty="0"/>
              <a:t>decryption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  <a:tabLst>
                <a:tab pos="457200" algn="l"/>
              </a:tabLst>
            </a:pPr>
            <a:r>
              <a:rPr lang="en-US" altLang="en-US" sz="2400" dirty="0"/>
              <a:t>        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nd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Nama lain: </a:t>
            </a:r>
            <a:r>
              <a:rPr lang="en-GB" altLang="en-US" sz="2400" dirty="0"/>
              <a:t> </a:t>
            </a:r>
            <a:r>
              <a:rPr lang="en-US" altLang="en-US" sz="2400" i="1" dirty="0"/>
              <a:t>enciphering</a:t>
            </a:r>
            <a:r>
              <a:rPr lang="en-US" altLang="en-US" sz="2400" dirty="0"/>
              <a:t> </a:t>
            </a:r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       </a:t>
            </a:r>
            <a:r>
              <a:rPr lang="en-US" altLang="en-US" sz="2400" b="1" dirty="0">
                <a:cs typeface="Times New Roman" panose="02020603050405020304" pitchFamily="18" charset="0"/>
              </a:rPr>
              <a:t>-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Nama lain: </a:t>
            </a:r>
            <a:r>
              <a:rPr lang="en-US" altLang="en-US" sz="2400" i="1" dirty="0"/>
              <a:t>deciphering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B5E33EB2-F2BE-42A9-2828-0E51D1D5EC4F}"/>
              </a:ext>
            </a:extLst>
          </p:cNvPr>
          <p:cNvGrpSpPr>
            <a:grpSpLocks/>
          </p:cNvGrpSpPr>
          <p:nvPr/>
        </p:nvGrpSpPr>
        <p:grpSpPr bwMode="auto">
          <a:xfrm>
            <a:off x="3154680" y="3916680"/>
            <a:ext cx="1600200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3" name="Rectangle 6">
              <a:extLst>
                <a:ext uri="{FF2B5EF4-FFF2-40B4-BE49-F238E27FC236}">
                  <a16:creationId xmlns:a16="http://schemas.microsoft.com/office/drawing/2014/main" id="{A620A3BA-4B53-5969-C839-DB4181750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" name="Text Box 7">
              <a:extLst>
                <a:ext uri="{FF2B5EF4-FFF2-40B4-BE49-F238E27FC236}">
                  <a16:creationId xmlns:a16="http://schemas.microsoft.com/office/drawing/2014/main" id="{C897ECE2-E2FE-7E4B-A8B2-9130DCF2C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054"/>
              <a:ext cx="73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Enkripsi</a:t>
              </a:r>
              <a:endParaRPr lang="en-US" altLang="en-US" sz="2400" dirty="0"/>
            </a:p>
          </p:txBody>
        </p:sp>
      </p:grpSp>
      <p:grpSp>
        <p:nvGrpSpPr>
          <p:cNvPr id="5" name="Group 8">
            <a:extLst>
              <a:ext uri="{FF2B5EF4-FFF2-40B4-BE49-F238E27FC236}">
                <a16:creationId xmlns:a16="http://schemas.microsoft.com/office/drawing/2014/main" id="{A7509AD6-F869-46C6-CD72-2F06E7D3C130}"/>
              </a:ext>
            </a:extLst>
          </p:cNvPr>
          <p:cNvGrpSpPr>
            <a:grpSpLocks/>
          </p:cNvGrpSpPr>
          <p:nvPr/>
        </p:nvGrpSpPr>
        <p:grpSpPr bwMode="auto">
          <a:xfrm>
            <a:off x="6812280" y="3916680"/>
            <a:ext cx="1600201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DAAF141C-4CF6-0848-EB3A-EF5BB7BFA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3E339D3A-1A9E-9CDD-C2D6-596D9FFC0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" y="1078"/>
              <a:ext cx="75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Dekripsi</a:t>
              </a:r>
              <a:endParaRPr lang="en-US" altLang="en-US" sz="2400" dirty="0"/>
            </a:p>
          </p:txBody>
        </p:sp>
      </p:grpSp>
      <p:sp>
        <p:nvSpPr>
          <p:cNvPr id="9" name="Line 11">
            <a:extLst>
              <a:ext uri="{FF2B5EF4-FFF2-40B4-BE49-F238E27FC236}">
                <a16:creationId xmlns:a16="http://schemas.microsoft.com/office/drawing/2014/main" id="{CC89DC1A-8BD3-FEBC-01AB-F708417D78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5480" y="445008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12">
            <a:extLst>
              <a:ext uri="{FF2B5EF4-FFF2-40B4-BE49-F238E27FC236}">
                <a16:creationId xmlns:a16="http://schemas.microsoft.com/office/drawing/2014/main" id="{07B2B5BE-7B85-41A0-7B5E-16A3C0935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31899DEB-3E32-435A-D7F7-3AB595CBAB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1080" y="437388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E46C0320-8DA8-34FA-961F-57AFAAACAD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2481" y="4406106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1EC32737-0107-8DCB-C2B2-507D8EAA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0770" y="3882390"/>
            <a:ext cx="14800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cipherteks</a:t>
            </a:r>
            <a:endParaRPr lang="en-US" altLang="en-US" sz="2400" dirty="0"/>
          </a:p>
        </p:txBody>
      </p:sp>
      <p:sp>
        <p:nvSpPr>
          <p:cNvPr id="14" name="Text Box 16">
            <a:extLst>
              <a:ext uri="{FF2B5EF4-FFF2-40B4-BE49-F238E27FC236}">
                <a16:creationId xmlns:a16="http://schemas.microsoft.com/office/drawing/2014/main" id="{991051FE-969B-F416-BC21-AB9827C8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5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3</a:t>
            </a:fld>
            <a:endParaRPr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659A803-A91A-4406-14B4-ED51856B2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622" y="2422880"/>
            <a:ext cx="7247396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9BEBE59-1EF5-4870-60CC-AB3A0E4072E5}"/>
              </a:ext>
            </a:extLst>
          </p:cNvPr>
          <p:cNvSpPr txBox="1"/>
          <p:nvPr/>
        </p:nvSpPr>
        <p:spPr>
          <a:xfrm>
            <a:off x="863600" y="685445"/>
            <a:ext cx="9743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Meskipun</a:t>
            </a:r>
            <a:r>
              <a:rPr lang="en-US" sz="2400" dirty="0"/>
              <a:t> Eve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adap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Alice dan Bob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, Eve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ham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sadapny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326572"/>
            <a:ext cx="10515600" cy="5413512"/>
          </a:xfrm>
        </p:spPr>
        <p:txBody>
          <a:bodyPr/>
          <a:lstStyle/>
          <a:p>
            <a:pPr marL="514350" indent="-514350">
              <a:buAutoNum type="arabicPeriod" startAt="6"/>
            </a:pPr>
            <a:r>
              <a:rPr lang="en-US" altLang="en-US" b="1" dirty="0" err="1"/>
              <a:t>Kunci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cs typeface="Times New Roman" panose="02020603050405020304" pitchFamily="18" charset="0"/>
              </a:rPr>
              <a:t>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0A8AB60-47FF-361E-356D-F97957F4A3B8}"/>
              </a:ext>
            </a:extLst>
          </p:cNvPr>
          <p:cNvSpPr txBox="1"/>
          <p:nvPr/>
        </p:nvSpPr>
        <p:spPr>
          <a:xfrm>
            <a:off x="1487800" y="5740084"/>
            <a:ext cx="9631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Prinsip</a:t>
            </a:r>
            <a:r>
              <a:rPr lang="en-US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</a:rPr>
              <a:t>Kherkoff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9B6F2B0-840C-E7F7-1772-03D84343216C}"/>
              </a:ext>
            </a:extLst>
          </p:cNvPr>
          <p:cNvSpPr txBox="1"/>
          <p:nvPr/>
        </p:nvSpPr>
        <p:spPr>
          <a:xfrm>
            <a:off x="1959427" y="423910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F2B599-79AC-FFBA-EFA0-08D8AD0AA32C}"/>
              </a:ext>
            </a:extLst>
          </p:cNvPr>
          <p:cNvSpPr txBox="1"/>
          <p:nvPr/>
        </p:nvSpPr>
        <p:spPr>
          <a:xfrm>
            <a:off x="1253480" y="784668"/>
            <a:ext cx="1010032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2400" dirty="0"/>
              <a:t>Agar </a:t>
            </a:r>
            <a:r>
              <a:rPr lang="en-US" altLang="en-US" sz="2400" dirty="0" err="1"/>
              <a:t>enkrpsi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komunika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lukan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parameter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: K    ( K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integer, string, alphanumeric, </a:t>
            </a:r>
            <a:r>
              <a:rPr lang="en-US" altLang="en-US" sz="2400" dirty="0" err="1"/>
              <a:t>dsb</a:t>
            </a:r>
            <a:r>
              <a:rPr lang="en-US" altLang="en-US" sz="2400" dirty="0"/>
              <a:t> )</a:t>
            </a:r>
          </a:p>
          <a:p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; 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endParaRPr lang="en-US" sz="2400" dirty="0"/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D2FAB073-3670-5946-2D2B-3773E11BC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208918"/>
              </p:ext>
            </p:extLst>
          </p:nvPr>
        </p:nvGraphicFramePr>
        <p:xfrm>
          <a:off x="1701573" y="3234228"/>
          <a:ext cx="8280627" cy="2197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17190" imgH="1284434" progId="Visio.Drawing.6">
                  <p:embed/>
                </p:oleObj>
              </mc:Choice>
              <mc:Fallback>
                <p:oleObj r:id="rId2" imgW="4817190" imgH="1284434" progId="Visio.Drawing.6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44F10EEA-A0AD-8297-1938-F1389BED65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573" y="3234228"/>
                        <a:ext cx="8280627" cy="2197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881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F3162B-F6CF-3EF5-5B35-BA8960515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5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2C6CEA-0E85-8C29-01B7-8A4BBC2C9D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67" y="2380183"/>
            <a:ext cx="10776266" cy="230067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B10C620-D94E-48D5-2B91-8521D5317CB5}"/>
              </a:ext>
            </a:extLst>
          </p:cNvPr>
          <p:cNvSpPr txBox="1"/>
          <p:nvPr/>
        </p:nvSpPr>
        <p:spPr>
          <a:xfrm>
            <a:off x="3833948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87C706-4125-2851-11BF-50FE4D663344}"/>
              </a:ext>
            </a:extLst>
          </p:cNvPr>
          <p:cNvSpPr txBox="1"/>
          <p:nvPr/>
        </p:nvSpPr>
        <p:spPr>
          <a:xfrm>
            <a:off x="7427402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</a:p>
        </p:txBody>
      </p:sp>
    </p:spTree>
    <p:extLst>
      <p:ext uri="{BB962C8B-B14F-4D97-AF65-F5344CB8AC3E}">
        <p14:creationId xmlns:p14="http://schemas.microsoft.com/office/powerpoint/2010/main" val="16803851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20270"/>
            <a:ext cx="10734040" cy="5924369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cs typeface="Times New Roman" panose="02020603050405020304" pitchFamily="18" charset="0"/>
              </a:rPr>
              <a:t>- 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cs typeface="Times New Roman" panose="02020603050405020304" pitchFamily="18" charset="0"/>
              </a:rPr>
              <a:t>Aturan</a:t>
            </a:r>
            <a:r>
              <a:rPr lang="en-US" altLang="en-US" sz="2400" dirty="0">
                <a:cs typeface="Times New Roman" panose="02020603050405020304" pitchFamily="18" charset="0"/>
              </a:rPr>
              <a:t> (rule)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2400" dirty="0">
                <a:cs typeface="Times New Roman" panose="02020603050405020304" pitchFamily="18" charset="0"/>
              </a:rPr>
              <a:t> dan 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2400" i="1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 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    (rule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r>
              <a:rPr lang="en-US" altLang="en-US" sz="2400" dirty="0">
                <a:cs typeface="Times New Roman" panose="02020603050405020304" pitchFamily="18" charset="0"/>
              </a:rPr>
              <a:t>          (rule)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		         E(p) = (p + k) mod 26       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D(c) = (c – k) mod 26	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lassical cipher</a:t>
            </a:r>
            <a:r>
              <a:rPr lang="en-US" altLang="en-US" sz="2400" dirty="0">
                <a:cs typeface="Times New Roman" panose="02020603050405020304" pitchFamily="18" charset="0"/>
              </a:rPr>
              <a:t>: Caesar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Vigenere</a:t>
            </a:r>
            <a:r>
              <a:rPr lang="en-US" altLang="en-US" sz="2400" dirty="0">
                <a:cs typeface="Times New Roman" panose="02020603050405020304" pitchFamily="18" charset="0"/>
              </a:rPr>
              <a:t> cipher, Playfair Cipher, Enigma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Modern cipher</a:t>
            </a:r>
            <a:r>
              <a:rPr lang="en-US" altLang="en-US" sz="2400" dirty="0">
                <a:cs typeface="Times New Roman" panose="02020603050405020304" pitchFamily="18" charset="0"/>
              </a:rPr>
              <a:t>: DES, AES, Blowfish, Serpent, RSA, </a:t>
            </a:r>
            <a:r>
              <a:rPr lang="en-US" altLang="en-US" sz="2400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>
                <a:cs typeface="Times New Roman" panose="02020603050405020304" pitchFamily="18" charset="0"/>
              </a:rPr>
              <a:t>, RC4, RC5, A5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6639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A5EA5-2CBA-E961-6B92-EBA115474B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286"/>
            <a:ext cx="10515600" cy="5251677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8. 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(</a:t>
            </a:r>
            <a:r>
              <a:rPr lang="en-US" b="1" i="1" dirty="0"/>
              <a:t>cryptosystem</a:t>
            </a:r>
            <a:r>
              <a:rPr lang="en-US" b="1" dirty="0"/>
              <a:t>)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altLang="en-US" i="1" dirty="0"/>
              <a:t>uintuple</a:t>
            </a:r>
            <a:r>
              <a:rPr lang="en-US" altLang="en-US" dirty="0"/>
              <a:t> (</a:t>
            </a:r>
            <a:r>
              <a:rPr lang="en-US" altLang="en-US" dirty="0">
                <a:latin typeface="Lucida Calligraphy" panose="03010101010101010101" pitchFamily="66" charset="0"/>
              </a:rPr>
              <a:t>E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D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M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K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C</a:t>
            </a:r>
            <a:r>
              <a:rPr lang="en-US" alt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unci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n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 E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D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457200" indent="0"/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CB3392-76DF-4377-DDAB-DAD8000D7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829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4AD0C-63A3-1BBB-42F2-E6D705D212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820400" cy="541496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altLang="en-US" dirty="0"/>
              <a:t>Caesar cipher   (</a:t>
            </a:r>
            <a:r>
              <a:rPr lang="en-US" altLang="en-US" dirty="0" err="1"/>
              <a:t>ingat</a:t>
            </a:r>
            <a:r>
              <a:rPr lang="en-US" altLang="en-US" dirty="0"/>
              <a:t> </a:t>
            </a:r>
            <a:r>
              <a:rPr lang="en-US" altLang="en-US" dirty="0" err="1"/>
              <a:t>kembali</a:t>
            </a:r>
            <a:r>
              <a:rPr lang="en-US" altLang="en-US" dirty="0"/>
              <a:t> </a:t>
            </a:r>
            <a:r>
              <a:rPr lang="en-US" altLang="en-US" dirty="0" err="1"/>
              <a:t>mater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  <a:r>
              <a:rPr lang="en-US" altLang="en-US" dirty="0" err="1"/>
              <a:t>Matdis</a:t>
            </a:r>
            <a:r>
              <a:rPr lang="en-US" altLang="en-US" dirty="0"/>
              <a:t> </a:t>
            </a:r>
            <a:r>
              <a:rPr lang="en-US" altLang="en-US" dirty="0">
                <a:sym typeface="Wingdings" panose="05000000000000000000" pitchFamily="2" charset="2"/>
              </a:rPr>
              <a:t> )</a:t>
            </a:r>
            <a:endParaRPr lang="en-US" altLang="en-US" dirty="0"/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= { </a:t>
            </a:r>
            <a:r>
              <a:rPr lang="en-US" altLang="en-US" sz="2800" dirty="0" err="1"/>
              <a:t>huruf-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lfabet</a:t>
            </a:r>
            <a:r>
              <a:rPr lang="en-US" altLang="en-US" sz="2800" dirty="0"/>
              <a:t>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ulat</a:t>
            </a:r>
            <a:r>
              <a:rPr lang="en-US" altLang="en-US" sz="2800" dirty="0"/>
              <a:t> dan 0 ≤ </a:t>
            </a:r>
            <a:r>
              <a:rPr lang="en-US" altLang="en-US" sz="2800" i="1" dirty="0"/>
              <a:t>k</a:t>
            </a:r>
            <a:r>
              <a:rPr lang="en-US" altLang="en-US" sz="2800" dirty="0"/>
              <a:t> ≤ 25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m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m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m</a:t>
            </a:r>
            <a:r>
              <a:rPr lang="en-US" altLang="en-US" sz="2800" dirty="0"/>
              <a:t> +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c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c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c</a:t>
            </a:r>
            <a:r>
              <a:rPr lang="en-US" altLang="en-US" sz="2800" dirty="0"/>
              <a:t> –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=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4430BE-348A-9203-4C79-0459D20BB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7074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9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6228" y="1825625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71" y="3175226"/>
            <a:ext cx="5715000" cy="292417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82" y="3136444"/>
            <a:ext cx="4802779" cy="300173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2DB0172-13CB-4A08-991D-FC97E4AE0930}"/>
              </a:ext>
            </a:extLst>
          </p:cNvPr>
          <p:cNvSpPr/>
          <p:nvPr/>
        </p:nvSpPr>
        <p:spPr>
          <a:xfrm>
            <a:off x="6228080" y="6215746"/>
            <a:ext cx="6096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https://gadgetren.com/2016/04/06/fitur-enkripsi-end-to-end-di-whatsapp-bikin-percakapan-semakin-aman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AE8AA7-1571-F18E-6874-0B5DE0F3C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1200"/>
            <a:ext cx="10515600" cy="546576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BPJ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BD8C49-5B49-C457-FFDD-65D46E3744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pic>
        <p:nvPicPr>
          <p:cNvPr id="6" name="Picture 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DD8F16D-7E92-B56C-1C22-F1A7C35B05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22301"/>
            <a:ext cx="6149069" cy="4099379"/>
          </a:xfrm>
          <a:prstGeom prst="rect">
            <a:avLst/>
          </a:prstGeom>
        </p:spPr>
      </p:pic>
      <p:pic>
        <p:nvPicPr>
          <p:cNvPr id="8" name="Picture 7" descr="Text&#10;&#10;Description automatically generated">
            <a:extLst>
              <a:ext uri="{FF2B5EF4-FFF2-40B4-BE49-F238E27FC236}">
                <a16:creationId xmlns:a16="http://schemas.microsoft.com/office/drawing/2014/main" id="{47180F40-F935-BB65-3AED-9A79393AA3D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146" y="681037"/>
            <a:ext cx="3349933" cy="5953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81816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Rinaldi Munir/IF4020 </a:t>
            </a:r>
            <a:r>
              <a:rPr lang="en-GB" dirty="0" err="1"/>
              <a:t>Kriptografi</a:t>
            </a:r>
            <a:endParaRPr lang="en-GB" dirty="0"/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C7AD750-3FC1-4FD7-B0D6-14256670600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PIN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ATM di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ATM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 bank.	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assword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ost/serv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ed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-commerce</a:t>
            </a:r>
            <a:r>
              <a:rPr lang="en-US" altLang="en-US" dirty="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v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ya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ay TV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ks</a:t>
            </a:r>
            <a:r>
              <a:rPr lang="en-US" altLang="en-US" dirty="0">
                <a:cs typeface="Times New Roman" panose="02020603050405020304" pitchFamily="18" charset="0"/>
              </a:rPr>
              <a:t>, audio, video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Whatsapp</a:t>
            </a:r>
            <a:r>
              <a:rPr lang="en-US" altLang="en-US" i="1" dirty="0">
                <a:cs typeface="Times New Roman" panose="02020603050405020304" pitchFamily="18" charset="0"/>
              </a:rPr>
              <a:t>, Email, </a:t>
            </a:r>
            <a:r>
              <a:rPr lang="en-US" altLang="en-US" dirty="0" err="1">
                <a:cs typeface="Times New Roman" panose="02020603050405020304" pitchFamily="18" charset="0"/>
              </a:rPr>
              <a:t>dll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ak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nsel</a:t>
            </a:r>
            <a:r>
              <a:rPr lang="en-US" altLang="en-US" dirty="0">
                <a:cs typeface="Times New Roman" panose="02020603050405020304" pitchFamily="18" charset="0"/>
              </a:rPr>
              <a:t> (di </a:t>
            </a:r>
            <a:r>
              <a:rPr lang="en-US" altLang="en-US" dirty="0" err="1">
                <a:cs typeface="Times New Roman" panose="02020603050405020304" pitchFamily="18" charset="0"/>
              </a:rPr>
              <a:t>negara-neg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7200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41FD09C-6B05-4E0D-9329-7A44CE544D1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Data Encryption at Rest</a:t>
            </a:r>
            <a:endParaRPr lang="en-GB" altLang="en-US" i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286" y="1676400"/>
            <a:ext cx="9514114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okumen</a:t>
            </a:r>
            <a:r>
              <a:rPr lang="en-US" altLang="en-US" dirty="0"/>
              <a:t> (</a:t>
            </a:r>
            <a:r>
              <a:rPr lang="en-US" altLang="en-US" i="1" dirty="0"/>
              <a:t>file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hard disk</a:t>
            </a:r>
            <a:r>
              <a:rPr lang="en-US" altLang="en-US" dirty="0"/>
              <a:t>, </a:t>
            </a:r>
            <a:r>
              <a:rPr lang="en-US" altLang="en-US" i="1" dirty="0" err="1"/>
              <a:t>flashdisk</a:t>
            </a:r>
            <a:r>
              <a:rPr lang="en-US" altLang="en-US" dirty="0"/>
              <a:t>, CD, DVD, </a:t>
            </a:r>
            <a:r>
              <a:rPr lang="en-US" altLang="en-US" i="1" dirty="0"/>
              <a:t>smartcard</a:t>
            </a:r>
            <a:r>
              <a:rPr lang="en-US" altLang="en-US" dirty="0"/>
              <a:t>, </a:t>
            </a:r>
            <a:r>
              <a:rPr lang="en-US" altLang="en-US" i="1" dirty="0"/>
              <a:t>cloud storage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73290CD-C37E-63AC-C200-1A7BAEBD88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304" y="2727098"/>
            <a:ext cx="9023982" cy="376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4450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0F78211-EC2F-47D1-B747-232B92285A2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-221569" y="206828"/>
          <a:ext cx="8189912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148840" progId="Word.Document.8">
                  <p:embed/>
                </p:oleObj>
              </mc:Choice>
              <mc:Fallback>
                <p:oleObj name="Document" r:id="rId2" imgW="5629656" imgH="21488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1569" y="206828"/>
                        <a:ext cx="8189912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/>
        </p:nvGraphicFramePr>
        <p:xfrm>
          <a:off x="2747283" y="3332616"/>
          <a:ext cx="79819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2308860" progId="Word.Document.8">
                  <p:embed/>
                </p:oleObj>
              </mc:Choice>
              <mc:Fallback>
                <p:oleObj name="Document" r:id="rId4" imgW="5629656" imgH="23088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283" y="3332616"/>
                        <a:ext cx="79819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0404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AEBDAB3-60D3-4041-94C0-FC899A4CC3A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" y="1197272"/>
            <a:ext cx="5149181" cy="4189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705601" y="1773388"/>
            <a:ext cx="138858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27" name="Object 2"/>
          <p:cNvGraphicFramePr>
            <a:graphicFrameLocks noChangeAspect="1"/>
          </p:cNvGraphicFramePr>
          <p:nvPr/>
        </p:nvGraphicFramePr>
        <p:xfrm>
          <a:off x="6416160" y="1223758"/>
          <a:ext cx="5113973" cy="418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4610744" imgH="3772427" progId="Paint.Picture">
                  <p:embed/>
                </p:oleObj>
              </mc:Choice>
              <mc:Fallback>
                <p:oleObj name="Bitmap Image" r:id="rId3" imgW="4610744" imgH="377242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60" y="1223758"/>
                        <a:ext cx="5113973" cy="418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2769779" y="5387033"/>
            <a:ext cx="16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.avi</a:t>
            </a:r>
            <a:endParaRPr lang="en-US" altLang="en-US" dirty="0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7689769" y="5431233"/>
            <a:ext cx="2778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-encrypt.av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9782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4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0515600" cy="4106769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Kriptanalisis</a:t>
            </a:r>
            <a:r>
              <a:rPr lang="en-US" altLang="en-US" sz="2400" dirty="0"/>
              <a:t> (</a:t>
            </a:r>
            <a:r>
              <a:rPr lang="en-US" altLang="en-US" sz="2400" i="1" dirty="0"/>
              <a:t>cryptanalysis</a:t>
            </a:r>
            <a:r>
              <a:rPr lang="en-US" altLang="en-US" sz="2400" dirty="0"/>
              <a:t>): </a:t>
            </a:r>
            <a:r>
              <a:rPr lang="en-US" altLang="en-US" sz="2400" dirty="0" err="1">
                <a:cs typeface="Times New Roman" panose="02020603050405020304" pitchFamily="18" charset="0"/>
              </a:rPr>
              <a:t>ilmu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se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n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laku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analis</a:t>
            </a:r>
            <a:endParaRPr lang="en-US" altLang="en-US" sz="2400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GB" altLang="en-US" sz="2400" dirty="0">
                <a:cs typeface="Times New Roman" panose="02020603050405020304" pitchFamily="18" charset="0"/>
              </a:rPr>
              <a:t> “</a:t>
            </a:r>
            <a:r>
              <a:rPr lang="en-GB" altLang="en-US" sz="2400" dirty="0" err="1">
                <a:cs typeface="Times New Roman" panose="02020603050405020304" pitchFamily="18" charset="0"/>
              </a:rPr>
              <a:t>lawan</a:t>
            </a:r>
            <a:r>
              <a:rPr lang="en-GB" altLang="en-US" sz="2400" dirty="0">
                <a:cs typeface="Times New Roman" panose="02020603050405020304" pitchFamily="18" charset="0"/>
              </a:rPr>
              <a:t>” </a:t>
            </a:r>
            <a:r>
              <a:rPr lang="en-GB" altLang="en-US" sz="2400" dirty="0" err="1">
                <a:cs typeface="Times New Roman" panose="02020603050405020304" pitchFamily="18" charset="0"/>
              </a:rPr>
              <a:t>kriptografi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Tekn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bad</a:t>
            </a:r>
            <a:r>
              <a:rPr lang="en-US" altLang="en-US" sz="2400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25586" y="4299838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6146" y="270916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D2BA70B-31D2-BD06-93B5-ABB233AB3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analisi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6" y="1160789"/>
            <a:ext cx="6557682" cy="4897906"/>
          </a:xfrm>
        </p:spPr>
        <p:txBody>
          <a:bodyPr>
            <a:normAutofit lnSpcReduction="10000"/>
          </a:bodyPr>
          <a:lstStyle/>
          <a:p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600" dirty="0"/>
              <a:t> </a:t>
            </a:r>
          </a:p>
          <a:p>
            <a:endParaRPr lang="en-US" altLang="en-US" sz="2600" dirty="0"/>
          </a:p>
          <a:p>
            <a:r>
              <a:rPr lang="en-US" altLang="en-US" sz="2600" dirty="0"/>
              <a:t>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frekuen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u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ruf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l-Quran. </a:t>
            </a:r>
            <a:r>
              <a:rPr lang="en-US" altLang="en-US" sz="2600" dirty="0" err="1"/>
              <a:t>Tekn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l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namakan</a:t>
            </a:r>
            <a:r>
              <a:rPr lang="en-US" altLang="en-US" sz="2600" dirty="0"/>
              <a:t> </a:t>
            </a:r>
            <a:r>
              <a:rPr lang="en-US" altLang="en-US" sz="2600" b="1" dirty="0" err="1"/>
              <a:t>analisis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frekuensi</a:t>
            </a:r>
            <a:r>
              <a:rPr lang="en-US" altLang="en-US" sz="2600" dirty="0"/>
              <a:t>.</a:t>
            </a:r>
          </a:p>
          <a:p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26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5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3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I.</a:t>
            </a:r>
            <a:endParaRPr lang="en-US" altLang="en-US" sz="2800" dirty="0">
              <a:latin typeface="+mn-lt"/>
            </a:endParaRPr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8680" y="1785598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974151"/>
              </p:ext>
            </p:extLst>
          </p:nvPr>
        </p:nvGraphicFramePr>
        <p:xfrm>
          <a:off x="2246086" y="2547137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74852" imgH="2661095" progId="Visio.Drawing.6">
                  <p:embed/>
                </p:oleObj>
              </mc:Choice>
              <mc:Fallback>
                <p:oleObj r:id="rId2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086" y="2547137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59A450E7-92DA-AD94-0D1F-846B117F29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olog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58ACC-BD95-8E50-25DD-063F95926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jarah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2FD0B6-CB30-77FA-5BCB-E91766A95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3"/>
            <a:ext cx="10776857" cy="477111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sia</a:t>
            </a:r>
            <a:r>
              <a:rPr lang="en-US" altLang="en-US" sz="2800" dirty="0"/>
              <a:t> sangat </a:t>
            </a:r>
            <a:r>
              <a:rPr lang="en-US" altLang="en-US" sz="2800" dirty="0" err="1"/>
              <a:t>tu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dab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nusia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bumi</a:t>
            </a: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car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stori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asosiasi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giat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ta-mat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pemerintahan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te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gunakan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m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ribu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Tig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ihak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memilik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ntribu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ting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kemb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zaman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: </a:t>
            </a:r>
            <a:r>
              <a:rPr lang="en-US" altLang="en-US" sz="2800" dirty="0" err="1"/>
              <a:t>ka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iplomat, dan </a:t>
            </a:r>
            <a:r>
              <a:rPr lang="en-US" altLang="en-US" sz="2800" i="1" dirty="0"/>
              <a:t>diarist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50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lalu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dirty="0" err="1"/>
              <a:t>mendapatkan</a:t>
            </a:r>
            <a:r>
              <a:rPr lang="en-US" altLang="en-US" dirty="0"/>
              <a:t> </a:t>
            </a:r>
            <a:r>
              <a:rPr lang="en-US" altLang="en-US" dirty="0" err="1"/>
              <a:t>landasan</a:t>
            </a:r>
            <a:r>
              <a:rPr lang="en-US" altLang="en-US" dirty="0"/>
              <a:t> </a:t>
            </a:r>
            <a:r>
              <a:rPr lang="en-US" altLang="en-US" dirty="0" err="1"/>
              <a:t>matematika</a:t>
            </a:r>
            <a:r>
              <a:rPr lang="en-US" altLang="en-US" dirty="0"/>
              <a:t>, dan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bergeser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milite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komers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Secara</a:t>
            </a:r>
            <a:r>
              <a:rPr lang="en-US" altLang="en-US" dirty="0"/>
              <a:t> garis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era: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lasik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dan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modern</a:t>
            </a:r>
            <a:r>
              <a:rPr lang="en-US" altLang="en-US" dirty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CFD9D-AE3F-81EC-540F-69798D21F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9730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5640" cy="4351338"/>
          </a:xfrm>
        </p:spPr>
        <p:txBody>
          <a:bodyPr/>
          <a:lstStyle/>
          <a:p>
            <a:r>
              <a:rPr lang="en-US" sz="2600" i="1" dirty="0"/>
              <a:t>Ancient cryptography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i="1" dirty="0"/>
              <a:t>classical cryptography</a:t>
            </a:r>
          </a:p>
          <a:p>
            <a:r>
              <a:rPr lang="en-US" sz="2600" dirty="0" err="1"/>
              <a:t>Kriptografi</a:t>
            </a:r>
            <a:r>
              <a:rPr lang="en-US" sz="2600" dirty="0"/>
              <a:t> zaman </a:t>
            </a:r>
            <a:r>
              <a:rPr lang="en-US" sz="2600" dirty="0" err="1"/>
              <a:t>dulu</a:t>
            </a:r>
            <a:r>
              <a:rPr lang="en-US" sz="2600" dirty="0"/>
              <a:t> (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Masehi</a:t>
            </a:r>
            <a:r>
              <a:rPr lang="en-US" sz="2600" dirty="0"/>
              <a:t> s/d 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komputer</a:t>
            </a:r>
            <a:r>
              <a:rPr lang="en-US" sz="2600" dirty="0"/>
              <a:t> digital)</a:t>
            </a:r>
          </a:p>
          <a:p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mengenkripsi</a:t>
            </a:r>
            <a:r>
              <a:rPr lang="en-US" sz="2600" dirty="0"/>
              <a:t> </a:t>
            </a:r>
            <a:r>
              <a:rPr lang="en-US" sz="2600" dirty="0" err="1"/>
              <a:t>huruf</a:t>
            </a:r>
            <a:r>
              <a:rPr lang="en-US" sz="2600" dirty="0"/>
              <a:t> dan </a:t>
            </a:r>
            <a:r>
              <a:rPr lang="en-US" sz="2600" dirty="0" err="1"/>
              <a:t>angka</a:t>
            </a:r>
            <a:r>
              <a:rPr lang="en-US" sz="2600" dirty="0"/>
              <a:t>, </a:t>
            </a: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kertas</a:t>
            </a:r>
            <a:r>
              <a:rPr lang="en-US" sz="2600" dirty="0"/>
              <a:t> dan </a:t>
            </a:r>
            <a:r>
              <a:rPr lang="en-US" sz="2600" dirty="0" err="1"/>
              <a:t>pena</a:t>
            </a:r>
            <a:r>
              <a:rPr lang="en-US" sz="2600" dirty="0"/>
              <a:t> </a:t>
            </a:r>
            <a:r>
              <a:rPr lang="en-US" sz="2600" dirty="0" err="1"/>
              <a:t>saja</a:t>
            </a:r>
            <a:endParaRPr lang="en-US" sz="2600" dirty="0"/>
          </a:p>
          <a:p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i="1" dirty="0"/>
              <a:t>cipher</a:t>
            </a:r>
            <a:r>
              <a:rPr lang="en-US" sz="2600" dirty="0"/>
              <a:t> </a:t>
            </a:r>
            <a:r>
              <a:rPr lang="en-US" sz="2600" dirty="0" err="1"/>
              <a:t>ny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kadaluarsa</a:t>
            </a:r>
            <a:r>
              <a:rPr lang="en-US" sz="2600" dirty="0"/>
              <a:t> (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aman</a:t>
            </a:r>
            <a:r>
              <a:rPr lang="en-US" sz="2600" dirty="0"/>
              <a:t>,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berhasil</a:t>
            </a:r>
            <a:r>
              <a:rPr lang="en-US" sz="2600" dirty="0"/>
              <a:t> </a:t>
            </a:r>
            <a:r>
              <a:rPr lang="en-US" sz="2600" dirty="0" err="1"/>
              <a:t>dikriptanalisis</a:t>
            </a:r>
            <a:r>
              <a:rPr lang="en-US" sz="2600" dirty="0"/>
              <a:t>)</a:t>
            </a:r>
          </a:p>
          <a:p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9026" y="4283808"/>
            <a:ext cx="3237032" cy="23151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166" y="86292"/>
            <a:ext cx="3730274" cy="18832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37935" y="4001294"/>
            <a:ext cx="247266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Beauford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6334D5-28EF-1003-54E0-625A406088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0560"/>
            <a:ext cx="10515600" cy="550640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nguna</a:t>
            </a:r>
            <a:r>
              <a:rPr lang="en-US" b="1" dirty="0"/>
              <a:t> Tokoped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A9437-03D7-6919-AF6D-C42E61AA1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</a:t>
            </a:fld>
            <a:endParaRPr lang="en-US"/>
          </a:p>
        </p:txBody>
      </p:sp>
      <p:pic>
        <p:nvPicPr>
          <p:cNvPr id="6" name="Picture 5" descr="Timeline&#10;&#10;Description automatically generated">
            <a:extLst>
              <a:ext uri="{FF2B5EF4-FFF2-40B4-BE49-F238E27FC236}">
                <a16:creationId xmlns:a16="http://schemas.microsoft.com/office/drawing/2014/main" id="{91542C78-0FF1-9F5D-1ECA-A807BF2122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653" y="335279"/>
            <a:ext cx="3475390" cy="6176963"/>
          </a:xfrm>
          <a:prstGeom prst="rect">
            <a:avLst/>
          </a:prstGeom>
        </p:spPr>
      </p:pic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71C159BC-9A89-E528-4D22-3BD98EA18B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2926" y="1398361"/>
            <a:ext cx="4560134" cy="532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3909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1125148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0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40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96000" y="1583920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63666" y="505310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666" y="2158099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C0E19FC-8F0A-F344-B1A4-9211680ED76F}"/>
              </a:ext>
            </a:extLst>
          </p:cNvPr>
          <p:cNvSpPr txBox="1"/>
          <p:nvPr/>
        </p:nvSpPr>
        <p:spPr>
          <a:xfrm>
            <a:off x="9192379" y="1719942"/>
            <a:ext cx="2746649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ES, 3DES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AES, Serpent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RSA, </a:t>
            </a:r>
            <a:r>
              <a:rPr lang="en-US" sz="2400" dirty="0" err="1">
                <a:solidFill>
                  <a:srgbClr val="FF0000"/>
                </a:solidFill>
              </a:rPr>
              <a:t>ElGamal</a:t>
            </a:r>
            <a:r>
              <a:rPr lang="en-US" sz="2400" dirty="0">
                <a:solidFill>
                  <a:srgbClr val="FF0000"/>
                </a:solidFill>
              </a:rPr>
              <a:t>, ECC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iffie-Hellman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MD5, SHA-3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TLS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1</a:t>
            </a:fld>
            <a:endParaRPr lang="en-GB" altLang="en-US" sz="140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7643" y="631371"/>
            <a:ext cx="10149328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6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Kuno</a:t>
            </a:r>
            <a:endParaRPr lang="en-US" altLang="en-US" sz="3600" b="1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882" y="2721428"/>
            <a:ext cx="5994721" cy="374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2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Zaman</a:t>
            </a:r>
            <a:r>
              <a:rPr lang="en-US" sz="3200" b="1" i="1" dirty="0"/>
              <a:t> </a:t>
            </a:r>
            <a:r>
              <a:rPr lang="en-US" sz="3200" b="1" i="1" dirty="0" err="1"/>
              <a:t>Yunani</a:t>
            </a:r>
            <a:r>
              <a:rPr lang="en-US" sz="3200" b="1" i="1" dirty="0"/>
              <a:t> </a:t>
            </a:r>
            <a:r>
              <a:rPr lang="en-US" sz="3200" b="1" i="1" dirty="0" err="1"/>
              <a:t>dan</a:t>
            </a:r>
            <a:r>
              <a:rPr lang="en-US" sz="3200" b="1" i="1" dirty="0"/>
              <a:t> </a:t>
            </a:r>
            <a:r>
              <a:rPr lang="en-US" sz="3200" b="1" i="1" dirty="0" err="1"/>
              <a:t>Romawi</a:t>
            </a:r>
            <a:r>
              <a:rPr lang="en-US" sz="3200" b="1" i="1" dirty="0"/>
              <a:t> </a:t>
            </a:r>
            <a:r>
              <a:rPr lang="en-US" sz="3200" b="1" i="1" dirty="0" err="1"/>
              <a:t>Kuno</a:t>
            </a:r>
            <a:endParaRPr lang="en-US" sz="3200" dirty="0"/>
          </a:p>
          <a:p>
            <a:pPr marL="0" indent="0" eaLnBrk="1" hangingPunct="1">
              <a:buNone/>
            </a:pPr>
            <a:endParaRPr lang="en-US" altLang="en-US" sz="32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4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869576" y="1470232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52581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Bangsa</a:t>
            </a:r>
            <a:r>
              <a:rPr lang="en-US" sz="3200" b="1" i="1" dirty="0"/>
              <a:t> Arab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4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Menurut</a:t>
            </a:r>
            <a:r>
              <a:rPr lang="en-US" sz="2400" dirty="0"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ciphe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lap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pe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br>
              <a:rPr lang="en-US" sz="2400" dirty="0">
                <a:ea typeface="Times New Roman" panose="02020603050405020304" pitchFamily="18" charset="0"/>
              </a:rPr>
            </a:br>
            <a:r>
              <a:rPr lang="en-US" sz="2400" dirty="0"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eduk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iran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nd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gk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n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enerik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bo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and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untu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cryptanalysis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770BA8-FFC8-4DFD-9041-3F15CB2D8261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5</a:t>
            </a:fld>
            <a:endParaRPr lang="en-GB" altLang="en-US" sz="140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33718"/>
            <a:ext cx="10515600" cy="5343245"/>
          </a:xfrm>
        </p:spPr>
        <p:txBody>
          <a:bodyPr>
            <a:normAutofit fontScale="92500"/>
          </a:bodyPr>
          <a:lstStyle/>
          <a:p>
            <a:pPr marL="0" indent="0" eaLnBrk="1" hangingPunct="1">
              <a:buNone/>
            </a:pPr>
            <a:r>
              <a:rPr lang="en-US" altLang="en-US" sz="35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500" b="1" i="1" dirty="0">
                <a:cs typeface="Times New Roman" panose="02020603050405020304" pitchFamily="18" charset="0"/>
              </a:rPr>
              <a:t> pada zaman India </a:t>
            </a:r>
            <a:r>
              <a:rPr lang="en-US" altLang="en-US" sz="3500" b="1" i="1" dirty="0" err="1">
                <a:cs typeface="Times New Roman" panose="02020603050405020304" pitchFamily="18" charset="0"/>
              </a:rPr>
              <a:t>Kuno</a:t>
            </a:r>
            <a:endParaRPr lang="en-US" altLang="en-US" sz="3500" b="1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i India,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cint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overs</a:t>
            </a:r>
            <a:r>
              <a:rPr lang="en-US" altLang="en-US" dirty="0">
                <a:cs typeface="Times New Roman" panose="02020603050405020304" pitchFamily="18" charset="0"/>
              </a:rPr>
              <a:t>) 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rang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ama Sutr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rekomend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n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laj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ham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ul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r>
              <a:rPr lang="en-US" dirty="0"/>
              <a:t>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Vātsyāyana</a:t>
            </a:r>
            <a:r>
              <a:rPr lang="en-US" dirty="0"/>
              <a:t>, </a:t>
            </a:r>
            <a:r>
              <a:rPr lang="en-US" dirty="0" err="1"/>
              <a:t>penulis</a:t>
            </a:r>
            <a:r>
              <a:rPr lang="en-US" dirty="0"/>
              <a:t> Kama Sutra, </a:t>
            </a:r>
            <a:r>
              <a:rPr lang="en-US" dirty="0" err="1"/>
              <a:t>merekomendasi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para </a:t>
            </a:r>
            <a:r>
              <a:rPr lang="en-US" dirty="0" err="1"/>
              <a:t>wanit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seni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tulis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. 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, yang </a:t>
            </a:r>
            <a:r>
              <a:rPr lang="en-US" dirty="0" err="1"/>
              <a:t>pertama</a:t>
            </a:r>
            <a:r>
              <a:rPr lang="en-US" dirty="0"/>
              <a:t>  </a:t>
            </a:r>
            <a:r>
              <a:rPr lang="en-US" dirty="0" err="1"/>
              <a:t>bernama</a:t>
            </a:r>
            <a:r>
              <a:rPr lang="en-US" dirty="0"/>
              <a:t> </a:t>
            </a:r>
            <a:r>
              <a:rPr lang="en-US" i="1" dirty="0" err="1"/>
              <a:t>Kautiliyam</a:t>
            </a:r>
            <a:r>
              <a:rPr lang="en-US" dirty="0"/>
              <a:t> and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i="1" dirty="0" err="1"/>
              <a:t>Mulavediy</a:t>
            </a:r>
            <a:r>
              <a:rPr lang="en-US" i="1" dirty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992100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di </a:t>
            </a:r>
            <a:r>
              <a:rPr lang="en-US" sz="3200" b="1" i="1" dirty="0" err="1"/>
              <a:t>Eropa</a:t>
            </a:r>
            <a:r>
              <a:rPr lang="en-US" sz="3200" b="1" i="1" dirty="0"/>
              <a:t> </a:t>
            </a:r>
            <a:r>
              <a:rPr lang="en-US" sz="3200" b="1" i="1" dirty="0" err="1"/>
              <a:t>dari</a:t>
            </a:r>
            <a:r>
              <a:rPr lang="en-US" sz="3200" b="1" i="1" dirty="0"/>
              <a:t> Zaman </a:t>
            </a:r>
            <a:r>
              <a:rPr lang="en-US" sz="3200" b="1" i="1" dirty="0" err="1"/>
              <a:t>Renaisans</a:t>
            </a:r>
            <a:r>
              <a:rPr lang="en-US" sz="3200" b="1" i="1" dirty="0"/>
              <a:t> </a:t>
            </a:r>
            <a:r>
              <a:rPr lang="en-US" sz="3200" b="1" i="1" dirty="0" err="1"/>
              <a:t>sampai</a:t>
            </a:r>
            <a:r>
              <a:rPr lang="en-US" sz="3200" b="1" i="1" dirty="0"/>
              <a:t> Abad 19</a:t>
            </a:r>
            <a:endParaRPr lang="en-US" sz="3200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pada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</a:t>
            </a:r>
            <a:r>
              <a:rPr lang="en-US" dirty="0" err="1"/>
              <a:t>hingg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19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7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412" y="143541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596985" y="5380166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901251" y="1327357"/>
            <a:ext cx="6720262" cy="4419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latin typeface="+mn-lt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bu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iphertek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Ratu Elizabeth I) pada Abad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oleh </a:t>
            </a:r>
            <a:r>
              <a:rPr lang="en-US" altLang="en-US" sz="2800" dirty="0">
                <a:latin typeface="+mn-lt"/>
              </a:rPr>
              <a:t>Thomas </a:t>
            </a:r>
            <a:r>
              <a:rPr lang="en-US" altLang="en-US" sz="2800" dirty="0" err="1">
                <a:latin typeface="+mn-lt"/>
              </a:rPr>
              <a:t>Phelippes</a:t>
            </a:r>
            <a:r>
              <a:rPr lang="en-US" altLang="en-US" sz="2800" dirty="0">
                <a:latin typeface="+mn-lt"/>
              </a:rPr>
              <a:t>, </a:t>
            </a:r>
            <a:r>
              <a:rPr lang="en-US" altLang="en-US" sz="2800" dirty="0" err="1">
                <a:latin typeface="+mn-lt"/>
              </a:rPr>
              <a:t>seor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mecah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kode</a:t>
            </a:r>
            <a:r>
              <a:rPr lang="en-US" altLang="en-US" sz="2800" dirty="0">
                <a:latin typeface="+mn-lt"/>
              </a:rPr>
              <a:t> (</a:t>
            </a:r>
            <a:r>
              <a:rPr lang="en-US" altLang="en-US" sz="2800" i="1" dirty="0">
                <a:latin typeface="+mn-lt"/>
              </a:rPr>
              <a:t>codebreaker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8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sz="32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iga</a:t>
            </a:r>
            <a:r>
              <a:rPr lang="en-US" b="1" dirty="0"/>
              <a:t> (3) </a:t>
            </a:r>
            <a:r>
              <a:rPr lang="en-US" b="1" dirty="0" err="1"/>
              <a:t>Jenis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=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,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jaga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(</a:t>
            </a:r>
            <a:r>
              <a:rPr lang="en-US" sz="2400" dirty="0" err="1"/>
              <a:t>rahasia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secret</a:t>
            </a:r>
          </a:p>
          <a:p>
            <a:pPr marL="511175" indent="0"/>
            <a:r>
              <a:rPr lang="en-US" sz="2400" dirty="0"/>
              <a:t>  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ejak</a:t>
            </a:r>
            <a:r>
              <a:rPr lang="en-US" sz="2400" dirty="0"/>
              <a:t> </a:t>
            </a:r>
            <a:r>
              <a:rPr lang="en-US" sz="2400" dirty="0" err="1"/>
              <a:t>ribuan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yang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976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533851"/>
              </p:ext>
            </p:extLst>
          </p:nvPr>
        </p:nvGraphicFramePr>
        <p:xfrm>
          <a:off x="1928694" y="3124200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694" y="3124200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288853"/>
            <a:ext cx="39001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23247" y="5288853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058025" y="5330471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1C853-C717-C2CB-E498-FE717224DE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b="1" dirty="0" err="1"/>
              <a:t>Dugaan</a:t>
            </a:r>
            <a:r>
              <a:rPr lang="en-US" b="1" dirty="0"/>
              <a:t> </a:t>
            </a:r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milih</a:t>
            </a:r>
            <a:r>
              <a:rPr lang="en-US" b="1" dirty="0"/>
              <a:t> </a:t>
            </a:r>
            <a:r>
              <a:rPr lang="en-US" b="1" dirty="0" err="1"/>
              <a:t>Pemilu</a:t>
            </a:r>
            <a:r>
              <a:rPr lang="en-US" b="1" dirty="0"/>
              <a:t> 2014, </a:t>
            </a:r>
            <a:r>
              <a:rPr lang="en-US" b="1" dirty="0" err="1"/>
              <a:t>kebocoran</a:t>
            </a:r>
            <a:r>
              <a:rPr lang="en-US" b="1" dirty="0"/>
              <a:t> </a:t>
            </a:r>
            <a:r>
              <a:rPr lang="en-US" b="1" dirty="0" err="1"/>
              <a:t>sertifikat</a:t>
            </a:r>
            <a:r>
              <a:rPr lang="en-US" b="1" dirty="0"/>
              <a:t> </a:t>
            </a:r>
            <a:r>
              <a:rPr lang="en-US" b="1" dirty="0" err="1"/>
              <a:t>vaksin</a:t>
            </a:r>
            <a:r>
              <a:rPr lang="en-US" b="1" dirty="0"/>
              <a:t> Jokow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D34F6-2101-EB9F-8329-5EC949BDD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</a:t>
            </a:fld>
            <a:endParaRPr lang="en-US"/>
          </a:p>
        </p:txBody>
      </p:sp>
      <p:pic>
        <p:nvPicPr>
          <p:cNvPr id="8" name="Picture 7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9EF94597-71A9-5098-2B9F-5CDB974C93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240" y="1789747"/>
            <a:ext cx="8442960" cy="474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9988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4E5594-1A36-9EF5-CF9F-627613F0E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0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B720BFC-937B-43EE-C396-51189B034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807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E498039B-07AE-2A21-9FB2-2CFBA8B321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1375094"/>
              </p:ext>
            </p:extLst>
          </p:nvPr>
        </p:nvGraphicFramePr>
        <p:xfrm>
          <a:off x="374582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861840" imgH="1596960" progId="MS_ClipArt_Gallery.2">
                  <p:embed/>
                </p:oleObj>
              </mc:Choice>
              <mc:Fallback>
                <p:oleObj name="Clip" r:id="rId2" imgW="861840" imgH="1596960" progId="MS_ClipArt_Gallery.2">
                  <p:embed/>
                  <p:pic>
                    <p:nvPicPr>
                      <p:cNvPr id="19462" name="Object 6">
                        <a:extLst>
                          <a:ext uri="{FF2B5EF4-FFF2-40B4-BE49-F238E27FC236}">
                            <a16:creationId xmlns:a16="http://schemas.microsoft.com/office/drawing/2014/main" id="{B9CB24B2-74A5-4FC6-F85E-D813397AA2D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582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>
            <a:extLst>
              <a:ext uri="{FF2B5EF4-FFF2-40B4-BE49-F238E27FC236}">
                <a16:creationId xmlns:a16="http://schemas.microsoft.com/office/drawing/2014/main" id="{EA89F834-A225-2547-D246-511CF1490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0532" y="1352550"/>
            <a:ext cx="1346200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1EA6A31-732C-A464-5E26-B9A0053A4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9932" y="1597025"/>
            <a:ext cx="2262188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AxCv;5bmEseTfid3)fGsmWe#4^,sdgfMwir3:dkJeTsY8R\s@!q3%”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4AC1C1E-3A9B-A8DA-6745-F39958F57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932" y="1352550"/>
            <a:ext cx="1347788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8" name="Freeform 10">
            <a:extLst>
              <a:ext uri="{FF2B5EF4-FFF2-40B4-BE49-F238E27FC236}">
                <a16:creationId xmlns:a16="http://schemas.microsoft.com/office/drawing/2014/main" id="{CC01BFF0-A6A5-941D-29B1-F8EF7BA4EF41}"/>
              </a:ext>
            </a:extLst>
          </p:cNvPr>
          <p:cNvSpPr>
            <a:spLocks/>
          </p:cNvSpPr>
          <p:nvPr/>
        </p:nvSpPr>
        <p:spPr bwMode="auto">
          <a:xfrm>
            <a:off x="4977720" y="25400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11">
            <a:extLst>
              <a:ext uri="{FF2B5EF4-FFF2-40B4-BE49-F238E27FC236}">
                <a16:creationId xmlns:a16="http://schemas.microsoft.com/office/drawing/2014/main" id="{837CFBBF-6D5B-AA60-2128-EDEB043EF36F}"/>
              </a:ext>
            </a:extLst>
          </p:cNvPr>
          <p:cNvSpPr>
            <a:spLocks/>
          </p:cNvSpPr>
          <p:nvPr/>
        </p:nvSpPr>
        <p:spPr bwMode="auto">
          <a:xfrm>
            <a:off x="6227082" y="26241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2634DE22-60D8-440F-0357-6591DA99A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3395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11" name="Freeform 13">
            <a:extLst>
              <a:ext uri="{FF2B5EF4-FFF2-40B4-BE49-F238E27FC236}">
                <a16:creationId xmlns:a16="http://schemas.microsoft.com/office/drawing/2014/main" id="{9D4B8D5F-E3B3-8ACF-42A5-9E25F157D942}"/>
              </a:ext>
            </a:extLst>
          </p:cNvPr>
          <p:cNvSpPr>
            <a:spLocks/>
          </p:cNvSpPr>
          <p:nvPr/>
        </p:nvSpPr>
        <p:spPr bwMode="auto">
          <a:xfrm>
            <a:off x="8662307" y="24638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4">
            <a:extLst>
              <a:ext uri="{FF2B5EF4-FFF2-40B4-BE49-F238E27FC236}">
                <a16:creationId xmlns:a16="http://schemas.microsoft.com/office/drawing/2014/main" id="{73692146-6EC7-FEFB-188A-8167ED39E335}"/>
              </a:ext>
            </a:extLst>
          </p:cNvPr>
          <p:cNvSpPr>
            <a:spLocks/>
          </p:cNvSpPr>
          <p:nvPr/>
        </p:nvSpPr>
        <p:spPr bwMode="auto">
          <a:xfrm>
            <a:off x="2521857" y="26241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15">
            <a:extLst>
              <a:ext uri="{FF2B5EF4-FFF2-40B4-BE49-F238E27FC236}">
                <a16:creationId xmlns:a16="http://schemas.microsoft.com/office/drawing/2014/main" id="{ED912E81-DECD-2785-879B-A616F746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057" y="965200"/>
            <a:ext cx="2138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8B48DCB6-4CE7-AB77-3E45-7473B2F48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7457" y="965200"/>
            <a:ext cx="2300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59E146EC-8C4A-1A0B-CB87-4BC09C1F6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257" y="1193800"/>
            <a:ext cx="1544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16" name="AutoShape 18">
            <a:extLst>
              <a:ext uri="{FF2B5EF4-FFF2-40B4-BE49-F238E27FC236}">
                <a16:creationId xmlns:a16="http://schemas.microsoft.com/office/drawing/2014/main" id="{0E1D0B42-32E2-2F71-2930-07FE4D35A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207" y="3454400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7" name="AutoShape 19">
            <a:extLst>
              <a:ext uri="{FF2B5EF4-FFF2-40B4-BE49-F238E27FC236}">
                <a16:creationId xmlns:a16="http://schemas.microsoft.com/office/drawing/2014/main" id="{92DEA290-6218-7CA9-A3D6-0472B5E0F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295" y="3454400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8" name="Rectangle 20">
            <a:extLst>
              <a:ext uri="{FF2B5EF4-FFF2-40B4-BE49-F238E27FC236}">
                <a16:creationId xmlns:a16="http://schemas.microsoft.com/office/drawing/2014/main" id="{20EFAECC-1B93-A035-6824-DBD9E8584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1820" y="4667250"/>
            <a:ext cx="2603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 key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shared secret)</a:t>
            </a:r>
          </a:p>
        </p:txBody>
      </p:sp>
      <p:sp>
        <p:nvSpPr>
          <p:cNvPr id="19" name="Line 21">
            <a:extLst>
              <a:ext uri="{FF2B5EF4-FFF2-40B4-BE49-F238E27FC236}">
                <a16:creationId xmlns:a16="http://schemas.microsoft.com/office/drawing/2014/main" id="{89E8D336-23E0-CE33-6DF4-F1DA3744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9707" y="49339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AA2BE53F-546F-8E56-55D8-C756D16A0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2420" y="4933950"/>
            <a:ext cx="706437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" name="Object 23">
            <a:extLst>
              <a:ext uri="{FF2B5EF4-FFF2-40B4-BE49-F238E27FC236}">
                <a16:creationId xmlns:a16="http://schemas.microsoft.com/office/drawing/2014/main" id="{EFCE0AC8-C2EC-5E8F-C5D6-9FB7ECED8E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8103724"/>
              </p:ext>
            </p:extLst>
          </p:nvPr>
        </p:nvGraphicFramePr>
        <p:xfrm>
          <a:off x="749867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861840" imgH="1596960" progId="MS_ClipArt_Gallery.2">
                  <p:embed/>
                </p:oleObj>
              </mc:Choice>
              <mc:Fallback>
                <p:oleObj name="Clip" r:id="rId4" imgW="861840" imgH="1596960" progId="MS_ClipArt_Gallery.2">
                  <p:embed/>
                  <p:pic>
                    <p:nvPicPr>
                      <p:cNvPr id="19479" name="Object 23">
                        <a:extLst>
                          <a:ext uri="{FF2B5EF4-FFF2-40B4-BE49-F238E27FC236}">
                            <a16:creationId xmlns:a16="http://schemas.microsoft.com/office/drawing/2014/main" id="{95D199F6-C4F2-93C8-0CD8-75FFF2DB128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867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999D10AB-CA92-8CB4-A4CC-0E5A2853AE9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64324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10" grpId="0" animBg="1"/>
      <p:bldP spid="13" grpId="0"/>
      <p:bldP spid="14" grpId="0"/>
      <p:bldP spid="15" grpId="0"/>
      <p:bldP spid="16" grpId="0" animBg="1"/>
      <p:bldP spid="17" grpId="0" animBg="1"/>
      <p:bldP spid="1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53220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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(K1 </a:t>
            </a:r>
            <a:r>
              <a:rPr lang="en-US" sz="2400" dirty="0">
                <a:sym typeface="Symbol" panose="05050102010706020507" pitchFamily="18" charset="2"/>
              </a:rPr>
              <a:t> K2)</a:t>
            </a:r>
            <a:endParaRPr lang="en-US" sz="2400" dirty="0"/>
          </a:p>
          <a:p>
            <a:pPr marL="346075" indent="0">
              <a:buNone/>
            </a:pPr>
            <a:r>
              <a:rPr lang="en-US" sz="2400" dirty="0"/>
              <a:t> 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688975" indent="-342900"/>
            <a:r>
              <a:rPr lang="en-US" sz="2400" dirty="0" err="1">
                <a:sym typeface="Wingdings" panose="05000000000000000000" pitchFamily="2" charset="2"/>
              </a:rPr>
              <a:t>Mula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itemuk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sej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tahun</a:t>
            </a:r>
            <a:r>
              <a:rPr lang="en-US" sz="2400" dirty="0">
                <a:sym typeface="Wingdings" panose="05000000000000000000" pitchFamily="2" charset="2"/>
              </a:rPr>
              <a:t> 1976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27174"/>
              </p:ext>
            </p:extLst>
          </p:nvPr>
        </p:nvGraphicFramePr>
        <p:xfrm>
          <a:off x="1960881" y="3063326"/>
          <a:ext cx="7726680" cy="195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881" y="3063326"/>
                        <a:ext cx="7726680" cy="1955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66514" y="5244147"/>
            <a:ext cx="322248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311790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140986" y="1291483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B38E9C-4D20-682E-7E50-A7E51CD63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2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75B4915-C3A7-BD56-DCFC-BCFAC254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1210" y="1149350"/>
            <a:ext cx="1344612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2FD59BD-4E46-AEDA-2234-E1280825C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535" y="1393825"/>
            <a:ext cx="2259012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Py75c%bn&amp;*)9|fDe^bDFaq#xzjFr@g5=&amp;nmdFg$5knvMd’rkvegMs”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8B7276F-C070-3DB6-D1C9-A07ACD04D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672" y="1149350"/>
            <a:ext cx="1344613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A06DD9E-5F23-DC17-A6CA-653F1C5B9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9572" y="762000"/>
            <a:ext cx="2136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A9ADFFD-A309-679C-5791-DB04AB5D5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172" y="762000"/>
            <a:ext cx="2298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FAB5591D-957B-C342-8B60-28CD8F91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972" y="990600"/>
            <a:ext cx="154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9" name="AutoShape 11">
            <a:extLst>
              <a:ext uri="{FF2B5EF4-FFF2-40B4-BE49-F238E27FC236}">
                <a16:creationId xmlns:a16="http://schemas.microsoft.com/office/drawing/2014/main" id="{41781B6F-3C08-FC3C-ADF1-A5149E1B8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972" y="3286125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0" name="AutoShape 12">
            <a:extLst>
              <a:ext uri="{FF2B5EF4-FFF2-40B4-BE49-F238E27FC236}">
                <a16:creationId xmlns:a16="http://schemas.microsoft.com/office/drawing/2014/main" id="{EFE80663-7E15-6FA1-676D-9609C0746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310" y="3286125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87652D14-EB91-2DB1-23B2-422BDFE2E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5985" y="4271963"/>
            <a:ext cx="2603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8EB50AD5-8601-BA79-423A-85E10AFB9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4360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21A26BD2-68B6-72B8-717B-23A3A0EB9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9122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134DF8E8-B619-7E31-F58A-D1CB00D59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235" y="4699000"/>
            <a:ext cx="2187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ublic key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F0DDA20B-2AA3-6E67-6F54-3FBFCBAF2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6910" y="4699000"/>
            <a:ext cx="2162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ivate key</a:t>
            </a:r>
          </a:p>
        </p:txBody>
      </p:sp>
      <p:grpSp>
        <p:nvGrpSpPr>
          <p:cNvPr id="16" name="Group 18">
            <a:extLst>
              <a:ext uri="{FF2B5EF4-FFF2-40B4-BE49-F238E27FC236}">
                <a16:creationId xmlns:a16="http://schemas.microsoft.com/office/drawing/2014/main" id="{9125A7F9-955D-E1F2-9CC0-3E7CDD71709A}"/>
              </a:ext>
            </a:extLst>
          </p:cNvPr>
          <p:cNvGrpSpPr>
            <a:grpSpLocks/>
          </p:cNvGrpSpPr>
          <p:nvPr/>
        </p:nvGrpSpPr>
        <p:grpSpPr bwMode="auto">
          <a:xfrm>
            <a:off x="7294110" y="4144963"/>
            <a:ext cx="890587" cy="1709737"/>
            <a:chOff x="3813" y="2947"/>
            <a:chExt cx="561" cy="1077"/>
          </a:xfrm>
        </p:grpSpPr>
        <p:grpSp>
          <p:nvGrpSpPr>
            <p:cNvPr id="17" name="Group 19">
              <a:extLst>
                <a:ext uri="{FF2B5EF4-FFF2-40B4-BE49-F238E27FC236}">
                  <a16:creationId xmlns:a16="http://schemas.microsoft.com/office/drawing/2014/main" id="{3339B096-FB19-82F1-CAA7-86CC531AE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2947"/>
              <a:ext cx="561" cy="1077"/>
              <a:chOff x="3813" y="2947"/>
              <a:chExt cx="561" cy="1077"/>
            </a:xfrm>
          </p:grpSpPr>
          <p:sp>
            <p:nvSpPr>
              <p:cNvPr id="19" name="Freeform 20">
                <a:extLst>
                  <a:ext uri="{FF2B5EF4-FFF2-40B4-BE49-F238E27FC236}">
                    <a16:creationId xmlns:a16="http://schemas.microsoft.com/office/drawing/2014/main" id="{6967974E-1CEF-24CD-00BE-6BD3B70AC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7" y="2947"/>
                <a:ext cx="547" cy="1071"/>
              </a:xfrm>
              <a:custGeom>
                <a:avLst/>
                <a:gdLst>
                  <a:gd name="T0" fmla="*/ 349 w 547"/>
                  <a:gd name="T1" fmla="*/ 0 h 1071"/>
                  <a:gd name="T2" fmla="*/ 185 w 547"/>
                  <a:gd name="T3" fmla="*/ 0 h 1071"/>
                  <a:gd name="T4" fmla="*/ 215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2 w 547"/>
                  <a:gd name="T11" fmla="*/ 106 h 1071"/>
                  <a:gd name="T12" fmla="*/ 216 w 547"/>
                  <a:gd name="T13" fmla="*/ 42 h 1071"/>
                  <a:gd name="T14" fmla="*/ 185 w 547"/>
                  <a:gd name="T15" fmla="*/ 1 h 1071"/>
                  <a:gd name="T16" fmla="*/ 127 w 547"/>
                  <a:gd name="T17" fmla="*/ 102 h 1071"/>
                  <a:gd name="T18" fmla="*/ 95 w 547"/>
                  <a:gd name="T19" fmla="*/ 103 h 1071"/>
                  <a:gd name="T20" fmla="*/ 84 w 547"/>
                  <a:gd name="T21" fmla="*/ 137 h 1071"/>
                  <a:gd name="T22" fmla="*/ 35 w 547"/>
                  <a:gd name="T23" fmla="*/ 137 h 1071"/>
                  <a:gd name="T24" fmla="*/ 35 w 547"/>
                  <a:gd name="T25" fmla="*/ 162 h 1071"/>
                  <a:gd name="T26" fmla="*/ 16 w 547"/>
                  <a:gd name="T27" fmla="*/ 163 h 1071"/>
                  <a:gd name="T28" fmla="*/ 0 w 547"/>
                  <a:gd name="T29" fmla="*/ 163 h 1071"/>
                  <a:gd name="T30" fmla="*/ 0 w 547"/>
                  <a:gd name="T31" fmla="*/ 312 h 1071"/>
                  <a:gd name="T32" fmla="*/ 35 w 547"/>
                  <a:gd name="T33" fmla="*/ 313 h 1071"/>
                  <a:gd name="T34" fmla="*/ 36 w 547"/>
                  <a:gd name="T35" fmla="*/ 344 h 1071"/>
                  <a:gd name="T36" fmla="*/ 82 w 547"/>
                  <a:gd name="T37" fmla="*/ 344 h 1071"/>
                  <a:gd name="T38" fmla="*/ 96 w 547"/>
                  <a:gd name="T39" fmla="*/ 381 h 1071"/>
                  <a:gd name="T40" fmla="*/ 121 w 547"/>
                  <a:gd name="T41" fmla="*/ 382 h 1071"/>
                  <a:gd name="T42" fmla="*/ 123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9 h 1071"/>
                  <a:gd name="T48" fmla="*/ 146 w 547"/>
                  <a:gd name="T49" fmla="*/ 545 h 1071"/>
                  <a:gd name="T50" fmla="*/ 177 w 547"/>
                  <a:gd name="T51" fmla="*/ 546 h 1071"/>
                  <a:gd name="T52" fmla="*/ 175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7 w 547"/>
                  <a:gd name="T59" fmla="*/ 969 h 1071"/>
                  <a:gd name="T60" fmla="*/ 307 w 547"/>
                  <a:gd name="T61" fmla="*/ 942 h 1071"/>
                  <a:gd name="T62" fmla="*/ 341 w 547"/>
                  <a:gd name="T63" fmla="*/ 918 h 1071"/>
                  <a:gd name="T64" fmla="*/ 307 w 547"/>
                  <a:gd name="T65" fmla="*/ 898 h 1071"/>
                  <a:gd name="T66" fmla="*/ 312 w 547"/>
                  <a:gd name="T67" fmla="*/ 889 h 1071"/>
                  <a:gd name="T68" fmla="*/ 342 w 547"/>
                  <a:gd name="T69" fmla="*/ 870 h 1071"/>
                  <a:gd name="T70" fmla="*/ 346 w 547"/>
                  <a:gd name="T71" fmla="*/ 812 h 1071"/>
                  <a:gd name="T72" fmla="*/ 351 w 547"/>
                  <a:gd name="T73" fmla="*/ 806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7 w 547"/>
                  <a:gd name="T81" fmla="*/ 677 h 1071"/>
                  <a:gd name="T82" fmla="*/ 307 w 547"/>
                  <a:gd name="T83" fmla="*/ 646 h 1071"/>
                  <a:gd name="T84" fmla="*/ 341 w 547"/>
                  <a:gd name="T85" fmla="*/ 606 h 1071"/>
                  <a:gd name="T86" fmla="*/ 346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2 w 547"/>
                  <a:gd name="T93" fmla="*/ 455 h 1071"/>
                  <a:gd name="T94" fmla="*/ 412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5 w 547"/>
                  <a:gd name="T109" fmla="*/ 159 h 1071"/>
                  <a:gd name="T110" fmla="*/ 505 w 547"/>
                  <a:gd name="T111" fmla="*/ 137 h 1071"/>
                  <a:gd name="T112" fmla="*/ 459 w 547"/>
                  <a:gd name="T113" fmla="*/ 137 h 1071"/>
                  <a:gd name="T114" fmla="*/ 448 w 547"/>
                  <a:gd name="T115" fmla="*/ 127 h 1071"/>
                  <a:gd name="T116" fmla="*/ 437 w 547"/>
                  <a:gd name="T117" fmla="*/ 103 h 1071"/>
                  <a:gd name="T118" fmla="*/ 412 w 547"/>
                  <a:gd name="T119" fmla="*/ 103 h 1071"/>
                  <a:gd name="T120" fmla="*/ 349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49" y="0"/>
                    </a:moveTo>
                    <a:lnTo>
                      <a:pt x="185" y="0"/>
                    </a:lnTo>
                    <a:lnTo>
                      <a:pt x="215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2" y="106"/>
                    </a:lnTo>
                    <a:lnTo>
                      <a:pt x="216" y="42"/>
                    </a:lnTo>
                    <a:lnTo>
                      <a:pt x="185" y="1"/>
                    </a:lnTo>
                    <a:lnTo>
                      <a:pt x="127" y="102"/>
                    </a:lnTo>
                    <a:lnTo>
                      <a:pt x="95" y="103"/>
                    </a:lnTo>
                    <a:lnTo>
                      <a:pt x="84" y="137"/>
                    </a:lnTo>
                    <a:lnTo>
                      <a:pt x="35" y="137"/>
                    </a:lnTo>
                    <a:lnTo>
                      <a:pt x="35" y="162"/>
                    </a:lnTo>
                    <a:lnTo>
                      <a:pt x="16" y="163"/>
                    </a:lnTo>
                    <a:lnTo>
                      <a:pt x="0" y="163"/>
                    </a:lnTo>
                    <a:lnTo>
                      <a:pt x="0" y="312"/>
                    </a:lnTo>
                    <a:lnTo>
                      <a:pt x="35" y="313"/>
                    </a:lnTo>
                    <a:lnTo>
                      <a:pt x="36" y="344"/>
                    </a:lnTo>
                    <a:lnTo>
                      <a:pt x="82" y="344"/>
                    </a:lnTo>
                    <a:lnTo>
                      <a:pt x="96" y="381"/>
                    </a:lnTo>
                    <a:lnTo>
                      <a:pt x="121" y="382"/>
                    </a:lnTo>
                    <a:lnTo>
                      <a:pt x="123" y="458"/>
                    </a:lnTo>
                    <a:lnTo>
                      <a:pt x="141" y="458"/>
                    </a:lnTo>
                    <a:lnTo>
                      <a:pt x="146" y="469"/>
                    </a:lnTo>
                    <a:lnTo>
                      <a:pt x="146" y="545"/>
                    </a:lnTo>
                    <a:lnTo>
                      <a:pt x="177" y="546"/>
                    </a:lnTo>
                    <a:lnTo>
                      <a:pt x="175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7" y="969"/>
                    </a:lnTo>
                    <a:lnTo>
                      <a:pt x="307" y="942"/>
                    </a:lnTo>
                    <a:lnTo>
                      <a:pt x="341" y="918"/>
                    </a:lnTo>
                    <a:lnTo>
                      <a:pt x="307" y="898"/>
                    </a:lnTo>
                    <a:lnTo>
                      <a:pt x="312" y="889"/>
                    </a:lnTo>
                    <a:lnTo>
                      <a:pt x="342" y="870"/>
                    </a:lnTo>
                    <a:lnTo>
                      <a:pt x="346" y="812"/>
                    </a:lnTo>
                    <a:lnTo>
                      <a:pt x="351" y="806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7" y="677"/>
                    </a:lnTo>
                    <a:lnTo>
                      <a:pt x="307" y="646"/>
                    </a:lnTo>
                    <a:lnTo>
                      <a:pt x="341" y="606"/>
                    </a:lnTo>
                    <a:lnTo>
                      <a:pt x="346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2" y="455"/>
                    </a:lnTo>
                    <a:lnTo>
                      <a:pt x="412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5" y="159"/>
                    </a:lnTo>
                    <a:lnTo>
                      <a:pt x="505" y="137"/>
                    </a:lnTo>
                    <a:lnTo>
                      <a:pt x="459" y="137"/>
                    </a:lnTo>
                    <a:lnTo>
                      <a:pt x="448" y="127"/>
                    </a:lnTo>
                    <a:lnTo>
                      <a:pt x="437" y="103"/>
                    </a:lnTo>
                    <a:lnTo>
                      <a:pt x="412" y="103"/>
                    </a:lnTo>
                    <a:lnTo>
                      <a:pt x="349" y="0"/>
                    </a:lnTo>
                  </a:path>
                </a:pathLst>
              </a:cu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21">
                <a:extLst>
                  <a:ext uri="{FF2B5EF4-FFF2-40B4-BE49-F238E27FC236}">
                    <a16:creationId xmlns:a16="http://schemas.microsoft.com/office/drawing/2014/main" id="{95F72642-3CC0-2852-DED8-8586D9B39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3" y="2953"/>
                <a:ext cx="547" cy="1071"/>
              </a:xfrm>
              <a:custGeom>
                <a:avLst/>
                <a:gdLst>
                  <a:gd name="T0" fmla="*/ 350 w 547"/>
                  <a:gd name="T1" fmla="*/ 0 h 1071"/>
                  <a:gd name="T2" fmla="*/ 186 w 547"/>
                  <a:gd name="T3" fmla="*/ 0 h 1071"/>
                  <a:gd name="T4" fmla="*/ 217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3 w 547"/>
                  <a:gd name="T11" fmla="*/ 106 h 1071"/>
                  <a:gd name="T12" fmla="*/ 217 w 547"/>
                  <a:gd name="T13" fmla="*/ 42 h 1071"/>
                  <a:gd name="T14" fmla="*/ 186 w 547"/>
                  <a:gd name="T15" fmla="*/ 1 h 1071"/>
                  <a:gd name="T16" fmla="*/ 128 w 547"/>
                  <a:gd name="T17" fmla="*/ 102 h 1071"/>
                  <a:gd name="T18" fmla="*/ 97 w 547"/>
                  <a:gd name="T19" fmla="*/ 102 h 1071"/>
                  <a:gd name="T20" fmla="*/ 86 w 547"/>
                  <a:gd name="T21" fmla="*/ 137 h 1071"/>
                  <a:gd name="T22" fmla="*/ 37 w 547"/>
                  <a:gd name="T23" fmla="*/ 137 h 1071"/>
                  <a:gd name="T24" fmla="*/ 36 w 547"/>
                  <a:gd name="T25" fmla="*/ 162 h 1071"/>
                  <a:gd name="T26" fmla="*/ 17 w 547"/>
                  <a:gd name="T27" fmla="*/ 162 h 1071"/>
                  <a:gd name="T28" fmla="*/ 0 w 547"/>
                  <a:gd name="T29" fmla="*/ 162 h 1071"/>
                  <a:gd name="T30" fmla="*/ 0 w 547"/>
                  <a:gd name="T31" fmla="*/ 312 h 1071"/>
                  <a:gd name="T32" fmla="*/ 37 w 547"/>
                  <a:gd name="T33" fmla="*/ 313 h 1071"/>
                  <a:gd name="T34" fmla="*/ 37 w 547"/>
                  <a:gd name="T35" fmla="*/ 343 h 1071"/>
                  <a:gd name="T36" fmla="*/ 84 w 547"/>
                  <a:gd name="T37" fmla="*/ 343 h 1071"/>
                  <a:gd name="T38" fmla="*/ 97 w 547"/>
                  <a:gd name="T39" fmla="*/ 381 h 1071"/>
                  <a:gd name="T40" fmla="*/ 122 w 547"/>
                  <a:gd name="T41" fmla="*/ 382 h 1071"/>
                  <a:gd name="T42" fmla="*/ 125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4 h 1071"/>
                  <a:gd name="T48" fmla="*/ 146 w 547"/>
                  <a:gd name="T49" fmla="*/ 545 h 1071"/>
                  <a:gd name="T50" fmla="*/ 178 w 547"/>
                  <a:gd name="T51" fmla="*/ 545 h 1071"/>
                  <a:gd name="T52" fmla="*/ 176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8 w 547"/>
                  <a:gd name="T59" fmla="*/ 969 h 1071"/>
                  <a:gd name="T60" fmla="*/ 308 w 547"/>
                  <a:gd name="T61" fmla="*/ 942 h 1071"/>
                  <a:gd name="T62" fmla="*/ 341 w 547"/>
                  <a:gd name="T63" fmla="*/ 918 h 1071"/>
                  <a:gd name="T64" fmla="*/ 308 w 547"/>
                  <a:gd name="T65" fmla="*/ 897 h 1071"/>
                  <a:gd name="T66" fmla="*/ 313 w 547"/>
                  <a:gd name="T67" fmla="*/ 889 h 1071"/>
                  <a:gd name="T68" fmla="*/ 342 w 547"/>
                  <a:gd name="T69" fmla="*/ 870 h 1071"/>
                  <a:gd name="T70" fmla="*/ 347 w 547"/>
                  <a:gd name="T71" fmla="*/ 812 h 1071"/>
                  <a:gd name="T72" fmla="*/ 351 w 547"/>
                  <a:gd name="T73" fmla="*/ 807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8 w 547"/>
                  <a:gd name="T81" fmla="*/ 677 h 1071"/>
                  <a:gd name="T82" fmla="*/ 308 w 547"/>
                  <a:gd name="T83" fmla="*/ 646 h 1071"/>
                  <a:gd name="T84" fmla="*/ 341 w 547"/>
                  <a:gd name="T85" fmla="*/ 606 h 1071"/>
                  <a:gd name="T86" fmla="*/ 347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1 w 547"/>
                  <a:gd name="T93" fmla="*/ 455 h 1071"/>
                  <a:gd name="T94" fmla="*/ 411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6 w 547"/>
                  <a:gd name="T109" fmla="*/ 159 h 1071"/>
                  <a:gd name="T110" fmla="*/ 506 w 547"/>
                  <a:gd name="T111" fmla="*/ 137 h 1071"/>
                  <a:gd name="T112" fmla="*/ 459 w 547"/>
                  <a:gd name="T113" fmla="*/ 137 h 1071"/>
                  <a:gd name="T114" fmla="*/ 449 w 547"/>
                  <a:gd name="T115" fmla="*/ 127 h 1071"/>
                  <a:gd name="T116" fmla="*/ 438 w 547"/>
                  <a:gd name="T117" fmla="*/ 102 h 1071"/>
                  <a:gd name="T118" fmla="*/ 411 w 547"/>
                  <a:gd name="T119" fmla="*/ 102 h 1071"/>
                  <a:gd name="T120" fmla="*/ 350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50" y="0"/>
                    </a:moveTo>
                    <a:lnTo>
                      <a:pt x="186" y="0"/>
                    </a:lnTo>
                    <a:lnTo>
                      <a:pt x="217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3" y="106"/>
                    </a:lnTo>
                    <a:lnTo>
                      <a:pt x="217" y="42"/>
                    </a:lnTo>
                    <a:lnTo>
                      <a:pt x="186" y="1"/>
                    </a:lnTo>
                    <a:lnTo>
                      <a:pt x="128" y="102"/>
                    </a:lnTo>
                    <a:lnTo>
                      <a:pt x="97" y="102"/>
                    </a:lnTo>
                    <a:lnTo>
                      <a:pt x="86" y="137"/>
                    </a:lnTo>
                    <a:lnTo>
                      <a:pt x="37" y="137"/>
                    </a:lnTo>
                    <a:lnTo>
                      <a:pt x="36" y="162"/>
                    </a:lnTo>
                    <a:lnTo>
                      <a:pt x="17" y="162"/>
                    </a:lnTo>
                    <a:lnTo>
                      <a:pt x="0" y="162"/>
                    </a:lnTo>
                    <a:lnTo>
                      <a:pt x="0" y="312"/>
                    </a:lnTo>
                    <a:lnTo>
                      <a:pt x="37" y="313"/>
                    </a:lnTo>
                    <a:lnTo>
                      <a:pt x="37" y="343"/>
                    </a:lnTo>
                    <a:lnTo>
                      <a:pt x="84" y="343"/>
                    </a:lnTo>
                    <a:lnTo>
                      <a:pt x="97" y="381"/>
                    </a:lnTo>
                    <a:lnTo>
                      <a:pt x="122" y="382"/>
                    </a:lnTo>
                    <a:lnTo>
                      <a:pt x="125" y="458"/>
                    </a:lnTo>
                    <a:lnTo>
                      <a:pt x="141" y="458"/>
                    </a:lnTo>
                    <a:lnTo>
                      <a:pt x="146" y="464"/>
                    </a:lnTo>
                    <a:lnTo>
                      <a:pt x="146" y="545"/>
                    </a:lnTo>
                    <a:lnTo>
                      <a:pt x="178" y="545"/>
                    </a:lnTo>
                    <a:lnTo>
                      <a:pt x="176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8" y="969"/>
                    </a:lnTo>
                    <a:lnTo>
                      <a:pt x="308" y="942"/>
                    </a:lnTo>
                    <a:lnTo>
                      <a:pt x="341" y="918"/>
                    </a:lnTo>
                    <a:lnTo>
                      <a:pt x="308" y="897"/>
                    </a:lnTo>
                    <a:lnTo>
                      <a:pt x="313" y="889"/>
                    </a:lnTo>
                    <a:lnTo>
                      <a:pt x="342" y="870"/>
                    </a:lnTo>
                    <a:lnTo>
                      <a:pt x="347" y="812"/>
                    </a:lnTo>
                    <a:lnTo>
                      <a:pt x="351" y="807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8" y="677"/>
                    </a:lnTo>
                    <a:lnTo>
                      <a:pt x="308" y="646"/>
                    </a:lnTo>
                    <a:lnTo>
                      <a:pt x="341" y="606"/>
                    </a:lnTo>
                    <a:lnTo>
                      <a:pt x="347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1" y="455"/>
                    </a:lnTo>
                    <a:lnTo>
                      <a:pt x="411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6" y="159"/>
                    </a:lnTo>
                    <a:lnTo>
                      <a:pt x="506" y="137"/>
                    </a:lnTo>
                    <a:lnTo>
                      <a:pt x="459" y="137"/>
                    </a:lnTo>
                    <a:lnTo>
                      <a:pt x="449" y="127"/>
                    </a:lnTo>
                    <a:lnTo>
                      <a:pt x="438" y="102"/>
                    </a:lnTo>
                    <a:lnTo>
                      <a:pt x="411" y="102"/>
                    </a:lnTo>
                    <a:lnTo>
                      <a:pt x="350" y="0"/>
                    </a:lnTo>
                  </a:path>
                </a:pathLst>
              </a:custGeom>
              <a:solidFill>
                <a:srgbClr val="438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22">
                <a:extLst>
                  <a:ext uri="{FF2B5EF4-FFF2-40B4-BE49-F238E27FC236}">
                    <a16:creationId xmlns:a16="http://schemas.microsoft.com/office/drawing/2014/main" id="{0699BF5F-A9DD-4773-0CEB-CD1F9E9C0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6" y="3126"/>
                <a:ext cx="417" cy="117"/>
                <a:chOff x="3866" y="3126"/>
                <a:chExt cx="417" cy="117"/>
              </a:xfrm>
            </p:grpSpPr>
            <p:sp>
              <p:nvSpPr>
                <p:cNvPr id="33" name="Freeform 23">
                  <a:extLst>
                    <a:ext uri="{FF2B5EF4-FFF2-40B4-BE49-F238E27FC236}">
                      <a16:creationId xmlns:a16="http://schemas.microsoft.com/office/drawing/2014/main" id="{BE254444-9926-911D-F755-7B2CF1627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98" y="3126"/>
                  <a:ext cx="385" cy="117"/>
                </a:xfrm>
                <a:custGeom>
                  <a:avLst/>
                  <a:gdLst>
                    <a:gd name="T0" fmla="*/ 384 w 385"/>
                    <a:gd name="T1" fmla="*/ 60 h 117"/>
                    <a:gd name="T2" fmla="*/ 350 w 385"/>
                    <a:gd name="T3" fmla="*/ 0 h 117"/>
                    <a:gd name="T4" fmla="*/ 0 w 385"/>
                    <a:gd name="T5" fmla="*/ 0 h 117"/>
                    <a:gd name="T6" fmla="*/ 2 w 385"/>
                    <a:gd name="T7" fmla="*/ 5 h 117"/>
                    <a:gd name="T8" fmla="*/ 346 w 385"/>
                    <a:gd name="T9" fmla="*/ 5 h 117"/>
                    <a:gd name="T10" fmla="*/ 376 w 385"/>
                    <a:gd name="T11" fmla="*/ 60 h 117"/>
                    <a:gd name="T12" fmla="*/ 346 w 385"/>
                    <a:gd name="T13" fmla="*/ 112 h 117"/>
                    <a:gd name="T14" fmla="*/ 353 w 385"/>
                    <a:gd name="T15" fmla="*/ 116 h 117"/>
                    <a:gd name="T16" fmla="*/ 384 w 385"/>
                    <a:gd name="T17" fmla="*/ 60 h 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5"/>
                    <a:gd name="T28" fmla="*/ 0 h 117"/>
                    <a:gd name="T29" fmla="*/ 385 w 385"/>
                    <a:gd name="T30" fmla="*/ 117 h 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5" h="117">
                      <a:moveTo>
                        <a:pt x="384" y="60"/>
                      </a:moveTo>
                      <a:lnTo>
                        <a:pt x="350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346" y="5"/>
                      </a:lnTo>
                      <a:lnTo>
                        <a:pt x="376" y="60"/>
                      </a:lnTo>
                      <a:lnTo>
                        <a:pt x="346" y="112"/>
                      </a:lnTo>
                      <a:lnTo>
                        <a:pt x="353" y="116"/>
                      </a:lnTo>
                      <a:lnTo>
                        <a:pt x="384" y="60"/>
                      </a:lnTo>
                    </a:path>
                  </a:pathLst>
                </a:custGeom>
                <a:solidFill>
                  <a:srgbClr val="3165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Freeform 24">
                  <a:extLst>
                    <a:ext uri="{FF2B5EF4-FFF2-40B4-BE49-F238E27FC236}">
                      <a16:creationId xmlns:a16="http://schemas.microsoft.com/office/drawing/2014/main" id="{AC1567E4-5DE9-C412-F6E4-671BF426EF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6" y="3126"/>
                  <a:ext cx="386" cy="116"/>
                </a:xfrm>
                <a:custGeom>
                  <a:avLst/>
                  <a:gdLst>
                    <a:gd name="T0" fmla="*/ 0 w 386"/>
                    <a:gd name="T1" fmla="*/ 54 h 116"/>
                    <a:gd name="T2" fmla="*/ 33 w 386"/>
                    <a:gd name="T3" fmla="*/ 115 h 116"/>
                    <a:gd name="T4" fmla="*/ 385 w 386"/>
                    <a:gd name="T5" fmla="*/ 115 h 116"/>
                    <a:gd name="T6" fmla="*/ 382 w 386"/>
                    <a:gd name="T7" fmla="*/ 110 h 116"/>
                    <a:gd name="T8" fmla="*/ 37 w 386"/>
                    <a:gd name="T9" fmla="*/ 110 h 116"/>
                    <a:gd name="T10" fmla="*/ 5 w 386"/>
                    <a:gd name="T11" fmla="*/ 54 h 116"/>
                    <a:gd name="T12" fmla="*/ 36 w 386"/>
                    <a:gd name="T13" fmla="*/ 3 h 116"/>
                    <a:gd name="T14" fmla="*/ 30 w 386"/>
                    <a:gd name="T15" fmla="*/ 0 h 116"/>
                    <a:gd name="T16" fmla="*/ 0 w 386"/>
                    <a:gd name="T17" fmla="*/ 54 h 1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6"/>
                    <a:gd name="T28" fmla="*/ 0 h 116"/>
                    <a:gd name="T29" fmla="*/ 386 w 386"/>
                    <a:gd name="T30" fmla="*/ 116 h 1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6" h="116">
                      <a:moveTo>
                        <a:pt x="0" y="54"/>
                      </a:moveTo>
                      <a:lnTo>
                        <a:pt x="33" y="115"/>
                      </a:lnTo>
                      <a:lnTo>
                        <a:pt x="385" y="115"/>
                      </a:lnTo>
                      <a:lnTo>
                        <a:pt x="382" y="110"/>
                      </a:lnTo>
                      <a:lnTo>
                        <a:pt x="37" y="110"/>
                      </a:lnTo>
                      <a:lnTo>
                        <a:pt x="5" y="54"/>
                      </a:lnTo>
                      <a:lnTo>
                        <a:pt x="36" y="3"/>
                      </a:lnTo>
                      <a:lnTo>
                        <a:pt x="30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" name="Rectangle 25">
                <a:extLst>
                  <a:ext uri="{FF2B5EF4-FFF2-40B4-BE49-F238E27FC236}">
                    <a16:creationId xmlns:a16="http://schemas.microsoft.com/office/drawing/2014/main" id="{7CB7989B-786A-606D-EC5D-B7D7D6B37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2" y="3105"/>
                <a:ext cx="463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sp>
            <p:nvSpPr>
              <p:cNvPr id="23" name="Rectangle 26">
                <a:extLst>
                  <a:ext uri="{FF2B5EF4-FFF2-40B4-BE49-F238E27FC236}">
                    <a16:creationId xmlns:a16="http://schemas.microsoft.com/office/drawing/2014/main" id="{8F03C19D-267F-07E9-B30F-C8DE209EA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9" y="3081"/>
                <a:ext cx="360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grpSp>
            <p:nvGrpSpPr>
              <p:cNvPr id="24" name="Group 27">
                <a:extLst>
                  <a:ext uri="{FF2B5EF4-FFF2-40B4-BE49-F238E27FC236}">
                    <a16:creationId xmlns:a16="http://schemas.microsoft.com/office/drawing/2014/main" id="{A8EFE0C2-E042-B579-6E86-332EA9B4D7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0" y="3266"/>
                <a:ext cx="466" cy="757"/>
                <a:chOff x="3850" y="3266"/>
                <a:chExt cx="466" cy="757"/>
              </a:xfrm>
            </p:grpSpPr>
            <p:sp>
              <p:nvSpPr>
                <p:cNvPr id="25" name="Freeform 28">
                  <a:extLst>
                    <a:ext uri="{FF2B5EF4-FFF2-40B4-BE49-F238E27FC236}">
                      <a16:creationId xmlns:a16="http://schemas.microsoft.com/office/drawing/2014/main" id="{EC20FA98-73E6-8294-C8C9-143288137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95" y="3415"/>
                  <a:ext cx="17" cy="582"/>
                </a:xfrm>
                <a:custGeom>
                  <a:avLst/>
                  <a:gdLst>
                    <a:gd name="T0" fmla="*/ 0 w 17"/>
                    <a:gd name="T1" fmla="*/ 0 h 582"/>
                    <a:gd name="T2" fmla="*/ 0 w 17"/>
                    <a:gd name="T3" fmla="*/ 581 h 582"/>
                    <a:gd name="T4" fmla="*/ 16 w 17"/>
                    <a:gd name="T5" fmla="*/ 572 h 582"/>
                    <a:gd name="T6" fmla="*/ 16 w 17"/>
                    <a:gd name="T7" fmla="*/ 18 h 582"/>
                    <a:gd name="T8" fmla="*/ 0 w 17"/>
                    <a:gd name="T9" fmla="*/ 0 h 5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82"/>
                    <a:gd name="T17" fmla="*/ 17 w 17"/>
                    <a:gd name="T18" fmla="*/ 582 h 5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82">
                      <a:moveTo>
                        <a:pt x="0" y="0"/>
                      </a:moveTo>
                      <a:lnTo>
                        <a:pt x="0" y="581"/>
                      </a:lnTo>
                      <a:lnTo>
                        <a:pt x="16" y="572"/>
                      </a:lnTo>
                      <a:lnTo>
                        <a:pt x="16" y="1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Freeform 29">
                  <a:extLst>
                    <a:ext uri="{FF2B5EF4-FFF2-40B4-BE49-F238E27FC236}">
                      <a16:creationId xmlns:a16="http://schemas.microsoft.com/office/drawing/2014/main" id="{CDFC66FB-477B-F098-15D3-D75BF2B11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9" y="3431"/>
                  <a:ext cx="17" cy="567"/>
                </a:xfrm>
                <a:custGeom>
                  <a:avLst/>
                  <a:gdLst>
                    <a:gd name="T0" fmla="*/ 5 w 17"/>
                    <a:gd name="T1" fmla="*/ 0 h 567"/>
                    <a:gd name="T2" fmla="*/ 0 w 17"/>
                    <a:gd name="T3" fmla="*/ 557 h 567"/>
                    <a:gd name="T4" fmla="*/ 16 w 17"/>
                    <a:gd name="T5" fmla="*/ 566 h 567"/>
                    <a:gd name="T6" fmla="*/ 16 w 17"/>
                    <a:gd name="T7" fmla="*/ 45 h 567"/>
                    <a:gd name="T8" fmla="*/ 5 w 17"/>
                    <a:gd name="T9" fmla="*/ 0 h 5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67"/>
                    <a:gd name="T17" fmla="*/ 17 w 17"/>
                    <a:gd name="T18" fmla="*/ 567 h 5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67">
                      <a:moveTo>
                        <a:pt x="5" y="0"/>
                      </a:moveTo>
                      <a:lnTo>
                        <a:pt x="0" y="557"/>
                      </a:lnTo>
                      <a:lnTo>
                        <a:pt x="16" y="566"/>
                      </a:lnTo>
                      <a:lnTo>
                        <a:pt x="16" y="45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7" name="Group 30">
                  <a:extLst>
                    <a:ext uri="{FF2B5EF4-FFF2-40B4-BE49-F238E27FC236}">
                      <a16:creationId xmlns:a16="http://schemas.microsoft.com/office/drawing/2014/main" id="{2C41639C-ADC1-1857-F170-2397D568B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0" y="3266"/>
                  <a:ext cx="466" cy="757"/>
                  <a:chOff x="3850" y="3266"/>
                  <a:chExt cx="466" cy="757"/>
                </a:xfrm>
              </p:grpSpPr>
              <p:sp>
                <p:nvSpPr>
                  <p:cNvPr id="28" name="Rectangle 31">
                    <a:extLst>
                      <a:ext uri="{FF2B5EF4-FFF2-40B4-BE49-F238E27FC236}">
                        <a16:creationId xmlns:a16="http://schemas.microsoft.com/office/drawing/2014/main" id="{9FD4A9A6-3499-DEB1-B5D7-A7F3D2034F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50" y="3266"/>
                    <a:ext cx="466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29" name="Rectangle 32">
                    <a:extLst>
                      <a:ext uri="{FF2B5EF4-FFF2-40B4-BE49-F238E27FC236}">
                        <a16:creationId xmlns:a16="http://schemas.microsoft.com/office/drawing/2014/main" id="{89C35DEC-A84D-E6FB-4038-A640EA1126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38" y="3337"/>
                    <a:ext cx="281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30" name="Freeform 33">
                    <a:extLst>
                      <a:ext uri="{FF2B5EF4-FFF2-40B4-BE49-F238E27FC236}">
                        <a16:creationId xmlns:a16="http://schemas.microsoft.com/office/drawing/2014/main" id="{72210AC0-4675-1716-7BD7-82A79AEE7B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3432"/>
                    <a:ext cx="30" cy="591"/>
                  </a:xfrm>
                  <a:custGeom>
                    <a:avLst/>
                    <a:gdLst>
                      <a:gd name="T0" fmla="*/ 0 w 30"/>
                      <a:gd name="T1" fmla="*/ 0 h 591"/>
                      <a:gd name="T2" fmla="*/ 7 w 30"/>
                      <a:gd name="T3" fmla="*/ 38 h 591"/>
                      <a:gd name="T4" fmla="*/ 18 w 30"/>
                      <a:gd name="T5" fmla="*/ 71 h 591"/>
                      <a:gd name="T6" fmla="*/ 18 w 30"/>
                      <a:gd name="T7" fmla="*/ 579 h 591"/>
                      <a:gd name="T8" fmla="*/ 26 w 30"/>
                      <a:gd name="T9" fmla="*/ 590 h 591"/>
                      <a:gd name="T10" fmla="*/ 29 w 30"/>
                      <a:gd name="T11" fmla="*/ 62 h 591"/>
                      <a:gd name="T12" fmla="*/ 0 w 30"/>
                      <a:gd name="T13" fmla="*/ 0 h 59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"/>
                      <a:gd name="T22" fmla="*/ 0 h 591"/>
                      <a:gd name="T23" fmla="*/ 30 w 30"/>
                      <a:gd name="T24" fmla="*/ 591 h 59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" h="591">
                        <a:moveTo>
                          <a:pt x="0" y="0"/>
                        </a:moveTo>
                        <a:lnTo>
                          <a:pt x="7" y="38"/>
                        </a:lnTo>
                        <a:lnTo>
                          <a:pt x="18" y="71"/>
                        </a:lnTo>
                        <a:lnTo>
                          <a:pt x="18" y="579"/>
                        </a:lnTo>
                        <a:lnTo>
                          <a:pt x="26" y="590"/>
                        </a:lnTo>
                        <a:lnTo>
                          <a:pt x="29" y="6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Freeform 34">
                    <a:extLst>
                      <a:ext uri="{FF2B5EF4-FFF2-40B4-BE49-F238E27FC236}">
                        <a16:creationId xmlns:a16="http://schemas.microsoft.com/office/drawing/2014/main" id="{55E0E92D-667E-6DD0-DD05-9D7BC202E1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5" y="3410"/>
                    <a:ext cx="244" cy="83"/>
                  </a:xfrm>
                  <a:custGeom>
                    <a:avLst/>
                    <a:gdLst>
                      <a:gd name="T0" fmla="*/ 202 w 244"/>
                      <a:gd name="T1" fmla="*/ 82 h 83"/>
                      <a:gd name="T2" fmla="*/ 218 w 244"/>
                      <a:gd name="T3" fmla="*/ 64 h 83"/>
                      <a:gd name="T4" fmla="*/ 218 w 244"/>
                      <a:gd name="T5" fmla="*/ 9 h 83"/>
                      <a:gd name="T6" fmla="*/ 243 w 244"/>
                      <a:gd name="T7" fmla="*/ 9 h 83"/>
                      <a:gd name="T8" fmla="*/ 243 w 244"/>
                      <a:gd name="T9" fmla="*/ 0 h 83"/>
                      <a:gd name="T10" fmla="*/ 0 w 244"/>
                      <a:gd name="T11" fmla="*/ 0 h 83"/>
                      <a:gd name="T12" fmla="*/ 5 w 244"/>
                      <a:gd name="T13" fmla="*/ 9 h 83"/>
                      <a:gd name="T14" fmla="*/ 137 w 244"/>
                      <a:gd name="T15" fmla="*/ 9 h 83"/>
                      <a:gd name="T16" fmla="*/ 148 w 244"/>
                      <a:gd name="T17" fmla="*/ 25 h 83"/>
                      <a:gd name="T18" fmla="*/ 197 w 244"/>
                      <a:gd name="T19" fmla="*/ 25 h 83"/>
                      <a:gd name="T20" fmla="*/ 202 w 244"/>
                      <a:gd name="T21" fmla="*/ 82 h 83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44"/>
                      <a:gd name="T34" fmla="*/ 0 h 83"/>
                      <a:gd name="T35" fmla="*/ 244 w 244"/>
                      <a:gd name="T36" fmla="*/ 83 h 83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44" h="83">
                        <a:moveTo>
                          <a:pt x="202" y="82"/>
                        </a:moveTo>
                        <a:lnTo>
                          <a:pt x="218" y="64"/>
                        </a:lnTo>
                        <a:lnTo>
                          <a:pt x="218" y="9"/>
                        </a:lnTo>
                        <a:lnTo>
                          <a:pt x="243" y="9"/>
                        </a:lnTo>
                        <a:lnTo>
                          <a:pt x="243" y="0"/>
                        </a:lnTo>
                        <a:lnTo>
                          <a:pt x="0" y="0"/>
                        </a:lnTo>
                        <a:lnTo>
                          <a:pt x="5" y="9"/>
                        </a:lnTo>
                        <a:lnTo>
                          <a:pt x="137" y="9"/>
                        </a:lnTo>
                        <a:lnTo>
                          <a:pt x="148" y="25"/>
                        </a:lnTo>
                        <a:lnTo>
                          <a:pt x="197" y="25"/>
                        </a:lnTo>
                        <a:lnTo>
                          <a:pt x="202" y="82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2" name="Freeform 35">
                    <a:extLst>
                      <a:ext uri="{FF2B5EF4-FFF2-40B4-BE49-F238E27FC236}">
                        <a16:creationId xmlns:a16="http://schemas.microsoft.com/office/drawing/2014/main" id="{497E4C5F-25C8-7F7A-940F-6727BB6D82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6" y="3296"/>
                    <a:ext cx="367" cy="17"/>
                  </a:xfrm>
                  <a:custGeom>
                    <a:avLst/>
                    <a:gdLst>
                      <a:gd name="T0" fmla="*/ 366 w 367"/>
                      <a:gd name="T1" fmla="*/ 0 h 17"/>
                      <a:gd name="T2" fmla="*/ 0 w 367"/>
                      <a:gd name="T3" fmla="*/ 0 h 17"/>
                      <a:gd name="T4" fmla="*/ 3 w 367"/>
                      <a:gd name="T5" fmla="*/ 16 h 17"/>
                      <a:gd name="T6" fmla="*/ 363 w 367"/>
                      <a:gd name="T7" fmla="*/ 16 h 17"/>
                      <a:gd name="T8" fmla="*/ 366 w 36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7"/>
                      <a:gd name="T16" fmla="*/ 0 h 17"/>
                      <a:gd name="T17" fmla="*/ 367 w 36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7" h="17">
                        <a:moveTo>
                          <a:pt x="366" y="0"/>
                        </a:moveTo>
                        <a:lnTo>
                          <a:pt x="0" y="0"/>
                        </a:lnTo>
                        <a:lnTo>
                          <a:pt x="3" y="16"/>
                        </a:lnTo>
                        <a:lnTo>
                          <a:pt x="363" y="16"/>
                        </a:lnTo>
                        <a:lnTo>
                          <a:pt x="366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8" name="Rectangle 36">
              <a:extLst>
                <a:ext uri="{FF2B5EF4-FFF2-40B4-BE49-F238E27FC236}">
                  <a16:creationId xmlns:a16="http://schemas.microsoft.com/office/drawing/2014/main" id="{F882BE77-4CE7-3A02-E013-4FDCAC487E1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3" y="3095"/>
              <a:ext cx="4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rivate</a:t>
              </a:r>
            </a:p>
          </p:txBody>
        </p:sp>
      </p:grpSp>
      <p:grpSp>
        <p:nvGrpSpPr>
          <p:cNvPr id="35" name="Group 37">
            <a:extLst>
              <a:ext uri="{FF2B5EF4-FFF2-40B4-BE49-F238E27FC236}">
                <a16:creationId xmlns:a16="http://schemas.microsoft.com/office/drawing/2014/main" id="{F3D2D0EE-C999-2717-3D6A-05BA88D24058}"/>
              </a:ext>
            </a:extLst>
          </p:cNvPr>
          <p:cNvGrpSpPr>
            <a:grpSpLocks/>
          </p:cNvGrpSpPr>
          <p:nvPr/>
        </p:nvGrpSpPr>
        <p:grpSpPr bwMode="auto">
          <a:xfrm>
            <a:off x="3603172" y="4138613"/>
            <a:ext cx="862013" cy="1760537"/>
            <a:chOff x="1488" y="2943"/>
            <a:chExt cx="543" cy="1109"/>
          </a:xfrm>
        </p:grpSpPr>
        <p:graphicFrame>
          <p:nvGraphicFramePr>
            <p:cNvPr id="36" name="Object 38">
              <a:extLst>
                <a:ext uri="{FF2B5EF4-FFF2-40B4-BE49-F238E27FC236}">
                  <a16:creationId xmlns:a16="http://schemas.microsoft.com/office/drawing/2014/main" id="{125C4365-E576-0224-8FBE-6D8A70FA5C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488" y="2943"/>
            <a:ext cx="543" cy="1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861840" imgH="1760400" progId="MS_ClipArt_Gallery.2">
                    <p:embed/>
                  </p:oleObj>
                </mc:Choice>
                <mc:Fallback>
                  <p:oleObj name="Clip" r:id="rId2" imgW="861840" imgH="1760400" progId="MS_ClipArt_Gallery.2">
                    <p:embed/>
                    <p:pic>
                      <p:nvPicPr>
                        <p:cNvPr id="2050" name="Object 38">
                          <a:extLst>
                            <a:ext uri="{FF2B5EF4-FFF2-40B4-BE49-F238E27FC236}">
                              <a16:creationId xmlns:a16="http://schemas.microsoft.com/office/drawing/2014/main" id="{09845C8E-0342-F4F6-536D-92413FB47BAD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943"/>
                          <a:ext cx="543" cy="11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39">
              <a:extLst>
                <a:ext uri="{FF2B5EF4-FFF2-40B4-BE49-F238E27FC236}">
                  <a16:creationId xmlns:a16="http://schemas.microsoft.com/office/drawing/2014/main" id="{270AF6A5-D784-487B-5851-39D40B7AB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3088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ublic</a:t>
              </a:r>
            </a:p>
          </p:txBody>
        </p:sp>
      </p:grpSp>
      <p:sp>
        <p:nvSpPr>
          <p:cNvPr id="38" name="Rectangle 40">
            <a:extLst>
              <a:ext uri="{FF2B5EF4-FFF2-40B4-BE49-F238E27FC236}">
                <a16:creationId xmlns:a16="http://schemas.microsoft.com/office/drawing/2014/main" id="{5FCCF740-A886-AEC7-8294-3CC0E0BA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522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sp>
        <p:nvSpPr>
          <p:cNvPr id="39" name="Rectangle 41">
            <a:extLst>
              <a:ext uri="{FF2B5EF4-FFF2-40B4-BE49-F238E27FC236}">
                <a16:creationId xmlns:a16="http://schemas.microsoft.com/office/drawing/2014/main" id="{0A06D596-FD29-DB77-2099-86710A8CC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110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40" name="Freeform 42">
            <a:extLst>
              <a:ext uri="{FF2B5EF4-FFF2-40B4-BE49-F238E27FC236}">
                <a16:creationId xmlns:a16="http://schemas.microsoft.com/office/drawing/2014/main" id="{495D578F-3998-AA74-2499-A68993E6601E}"/>
              </a:ext>
            </a:extLst>
          </p:cNvPr>
          <p:cNvSpPr>
            <a:spLocks/>
          </p:cNvSpPr>
          <p:nvPr/>
        </p:nvSpPr>
        <p:spPr bwMode="auto">
          <a:xfrm>
            <a:off x="8499022" y="22606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3">
            <a:extLst>
              <a:ext uri="{FF2B5EF4-FFF2-40B4-BE49-F238E27FC236}">
                <a16:creationId xmlns:a16="http://schemas.microsoft.com/office/drawing/2014/main" id="{BFED0C00-CA57-1658-6F9D-A2681562E4DF}"/>
              </a:ext>
            </a:extLst>
          </p:cNvPr>
          <p:cNvSpPr>
            <a:spLocks/>
          </p:cNvSpPr>
          <p:nvPr/>
        </p:nvSpPr>
        <p:spPr bwMode="auto">
          <a:xfrm>
            <a:off x="4814435" y="23368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2" name="Freeform 44">
            <a:extLst>
              <a:ext uri="{FF2B5EF4-FFF2-40B4-BE49-F238E27FC236}">
                <a16:creationId xmlns:a16="http://schemas.microsoft.com/office/drawing/2014/main" id="{716CD8E2-9C5B-3848-1CD2-E98E1AFB515C}"/>
              </a:ext>
            </a:extLst>
          </p:cNvPr>
          <p:cNvSpPr>
            <a:spLocks/>
          </p:cNvSpPr>
          <p:nvPr/>
        </p:nvSpPr>
        <p:spPr bwMode="auto">
          <a:xfrm>
            <a:off x="6063797" y="24209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45">
            <a:extLst>
              <a:ext uri="{FF2B5EF4-FFF2-40B4-BE49-F238E27FC236}">
                <a16:creationId xmlns:a16="http://schemas.microsoft.com/office/drawing/2014/main" id="{9434703B-C14D-A46E-8FF7-7E19211B4CE0}"/>
              </a:ext>
            </a:extLst>
          </p:cNvPr>
          <p:cNvSpPr>
            <a:spLocks/>
          </p:cNvSpPr>
          <p:nvPr/>
        </p:nvSpPr>
        <p:spPr bwMode="auto">
          <a:xfrm>
            <a:off x="2358572" y="24209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3ECB684-9EAF-1A35-DE8A-539C8787584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2980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/>
      <p:bldP spid="7" grpId="0"/>
      <p:bldP spid="8" grpId="0"/>
      <p:bldP spid="9" grpId="0" animBg="1"/>
      <p:bldP spid="10" grpId="0" animBg="1"/>
      <p:bldP spid="11" grpId="0"/>
      <p:bldP spid="14" grpId="0"/>
      <p:bldP spid="15" grpId="0"/>
      <p:bldP spid="38" grpId="0" animBg="1"/>
      <p:bldP spid="3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Lembaga</a:t>
            </a:r>
            <a:r>
              <a:rPr lang="en-US" altLang="en-US" b="1" dirty="0"/>
              <a:t> </a:t>
            </a:r>
            <a:r>
              <a:rPr lang="en-US" altLang="en-US" b="1" dirty="0" err="1"/>
              <a:t>Terkait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 Badan </a:t>
            </a:r>
            <a:r>
              <a:rPr lang="en-US" sz="2400" dirty="0" err="1"/>
              <a:t>Siber</a:t>
            </a:r>
            <a:r>
              <a:rPr lang="en-US" sz="2400" dirty="0"/>
              <a:t> dan Sandi Negara (BSSN) </a:t>
            </a:r>
          </a:p>
          <a:p>
            <a:pPr marL="0" indent="0">
              <a:buNone/>
              <a:defRPr/>
            </a:pPr>
            <a:r>
              <a:rPr lang="en-US" sz="2400" dirty="0"/>
              <a:t>        </a:t>
            </a:r>
            <a:r>
              <a:rPr lang="en-US" sz="2400" dirty="0">
                <a:hlinkClick r:id="rId2"/>
              </a:rPr>
              <a:t>http://bssn.go.id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Lembaga Sandi Negara (</a:t>
            </a:r>
            <a:r>
              <a:rPr lang="en-US" sz="2400" dirty="0" err="1"/>
              <a:t>Lemsaneg</a:t>
            </a:r>
            <a:r>
              <a:rPr lang="en-US" sz="2400" dirty="0"/>
              <a:t>) dan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 Kementerian </a:t>
            </a:r>
            <a:r>
              <a:rPr lang="en-US" sz="2400" dirty="0" err="1"/>
              <a:t>Komunikasi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dan </a:t>
            </a:r>
            <a:r>
              <a:rPr lang="en-US" sz="2400" dirty="0" err="1"/>
              <a:t>Informatika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Sekolah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Sandi Negara (STSN)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>
                <a:hlinkClick r:id="rId3"/>
              </a:rPr>
              <a:t>http://stsn-nci.ac.id/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5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5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7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DE21DE-2BFD-BEB3-C2EA-C665EBC7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04867CE9-5FD8-DD6C-952B-BD1BC12613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8240" y="195294"/>
            <a:ext cx="5103752" cy="64674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F722422-9F12-488F-C223-C8536833FB8C}"/>
              </a:ext>
            </a:extLst>
          </p:cNvPr>
          <p:cNvSpPr txBox="1"/>
          <p:nvPr/>
        </p:nvSpPr>
        <p:spPr>
          <a:xfrm>
            <a:off x="7039881" y="5659120"/>
            <a:ext cx="3141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…dan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428553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27468-E01A-0A6D-2E9F-11DF06C7E2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sz="2400" dirty="0" err="1"/>
              <a:t>Kasus-kasus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- </a:t>
            </a:r>
            <a:r>
              <a:rPr lang="en-US" sz="2400" dirty="0" err="1"/>
              <a:t>kebocoran</a:t>
            </a:r>
            <a:r>
              <a:rPr lang="en-US" sz="2400" dirty="0"/>
              <a:t> data,</a:t>
            </a:r>
          </a:p>
          <a:p>
            <a:pPr marL="0" indent="0">
              <a:buNone/>
            </a:pPr>
            <a:r>
              <a:rPr lang="en-US" sz="2400" dirty="0"/>
              <a:t>    - </a:t>
            </a:r>
            <a:r>
              <a:rPr lang="en-US" sz="2400" dirty="0" err="1"/>
              <a:t>pencurian</a:t>
            </a:r>
            <a:r>
              <a:rPr lang="en-US" sz="2400" dirty="0"/>
              <a:t> data, </a:t>
            </a:r>
          </a:p>
          <a:p>
            <a:pPr marL="0" indent="0">
              <a:buNone/>
            </a:pPr>
            <a:r>
              <a:rPr lang="en-US" sz="2400" dirty="0"/>
              <a:t>    - </a:t>
            </a:r>
            <a:r>
              <a:rPr lang="en-US" sz="2400" dirty="0" err="1"/>
              <a:t>pengaksesan</a:t>
            </a:r>
            <a:r>
              <a:rPr lang="en-US" sz="2400" dirty="0"/>
              <a:t> data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ilegal</a:t>
            </a:r>
            <a:r>
              <a:rPr lang="en-US" sz="2400" dirty="0"/>
              <a:t>, </a:t>
            </a:r>
            <a:r>
              <a:rPr lang="en-US" sz="2400" dirty="0" err="1"/>
              <a:t>dll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endParaRPr lang="en-US" sz="2400" dirty="0"/>
          </a:p>
          <a:p>
            <a:pPr marL="233363" indent="-233363">
              <a:buNone/>
            </a:pPr>
            <a:r>
              <a:rPr lang="en-US" sz="2400" dirty="0"/>
              <a:t>   </a:t>
            </a:r>
            <a:r>
              <a:rPr lang="en-US" sz="2400" dirty="0" err="1"/>
              <a:t>menunjukkan</a:t>
            </a:r>
            <a:r>
              <a:rPr lang="en-US" sz="2400" dirty="0"/>
              <a:t> </a:t>
            </a:r>
            <a:r>
              <a:rPr lang="en-US" sz="2400" dirty="0" err="1"/>
              <a:t>pentingnya</a:t>
            </a:r>
            <a:r>
              <a:rPr lang="en-US" sz="2400" dirty="0"/>
              <a:t> </a:t>
            </a:r>
            <a:r>
              <a:rPr lang="en-US" sz="2400" dirty="0" err="1"/>
              <a:t>menjaga</a:t>
            </a:r>
            <a:r>
              <a:rPr lang="en-US" sz="2400" dirty="0"/>
              <a:t> </a:t>
            </a:r>
            <a:r>
              <a:rPr lang="en-US" sz="2400" dirty="0" err="1"/>
              <a:t>keamanan</a:t>
            </a:r>
            <a:r>
              <a:rPr lang="en-US" sz="2400" dirty="0"/>
              <a:t> data dan </a:t>
            </a:r>
            <a:r>
              <a:rPr lang="en-US" sz="2400" dirty="0" err="1"/>
              <a:t>informasi</a:t>
            </a:r>
            <a:r>
              <a:rPr lang="en-US" sz="2400" dirty="0"/>
              <a:t>.</a:t>
            </a:r>
          </a:p>
          <a:p>
            <a:pPr marL="233363" indent="-233363">
              <a:buNone/>
            </a:pPr>
            <a:endParaRPr lang="en-US" sz="2400" dirty="0"/>
          </a:p>
          <a:p>
            <a:r>
              <a:rPr lang="en-US" sz="2400" dirty="0"/>
              <a:t>Data dan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rahasia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jag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mbacaan</a:t>
            </a:r>
            <a:r>
              <a:rPr lang="en-US" sz="2400" dirty="0"/>
              <a:t> dan </a:t>
            </a:r>
            <a:r>
              <a:rPr lang="en-US" sz="2400" dirty="0" err="1"/>
              <a:t>pengubah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ihak-pihak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hak</a:t>
            </a:r>
            <a:r>
              <a:rPr lang="en-US" sz="2400" dirty="0"/>
              <a:t>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otoritas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Solusi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KRIPTOGRAFI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A2A343-9DAA-50E0-3487-08EA6CF97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5278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Kriptografi</a:t>
            </a:r>
            <a:endParaRPr lang="en-US" altLang="en-US" b="1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4"/>
            <a:ext cx="6564086" cy="4819015"/>
          </a:xfrm>
        </p:spPr>
        <p:txBody>
          <a:bodyPr>
            <a:normAutofit lnSpcReduction="10000"/>
          </a:bodyPr>
          <a:lstStyle/>
          <a:p>
            <a:r>
              <a:rPr lang="en-US" altLang="en-US" sz="2600" dirty="0" err="1"/>
              <a:t>Merupakan</a:t>
            </a:r>
            <a:r>
              <a:rPr lang="en-US" altLang="en-US" sz="2600" dirty="0"/>
              <a:t> kakas (</a:t>
            </a:r>
            <a:r>
              <a:rPr lang="en-US" altLang="en-US" sz="2600" i="1" dirty="0"/>
              <a:t>tool</a:t>
            </a:r>
            <a:r>
              <a:rPr lang="en-US" altLang="en-US" sz="2600" dirty="0"/>
              <a:t>) yang </a:t>
            </a:r>
            <a:r>
              <a:rPr lang="en-US" altLang="en-US" sz="2600" dirty="0" err="1"/>
              <a:t>sang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ting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ama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nformasi</a:t>
            </a: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Kata </a:t>
            </a:r>
            <a:r>
              <a:rPr lang="en-US" altLang="en-US" sz="2600" i="1" dirty="0"/>
              <a:t>cryptography </a:t>
            </a:r>
            <a:r>
              <a:rPr lang="en-US" altLang="en-US" sz="2600" dirty="0" err="1"/>
              <a:t>beras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has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Yunani</a:t>
            </a:r>
            <a:r>
              <a:rPr lang="en-US" altLang="en-US" sz="2600" dirty="0"/>
              <a:t>: </a:t>
            </a:r>
          </a:p>
          <a:p>
            <a:pPr marL="0" indent="0">
              <a:buNone/>
            </a:pPr>
            <a:r>
              <a:rPr lang="en-US" altLang="en-US" sz="26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2600" dirty="0" err="1">
                <a:solidFill>
                  <a:srgbClr val="FF0000"/>
                </a:solidFill>
              </a:rPr>
              <a:t>cryptós</a:t>
            </a:r>
            <a:r>
              <a:rPr lang="en-US" sz="2600" dirty="0">
                <a:solidFill>
                  <a:srgbClr val="FF0000"/>
                </a:solidFill>
              </a:rPr>
              <a:t>    </a:t>
            </a:r>
            <a:r>
              <a:rPr lang="en-US" altLang="en-US" sz="2600" dirty="0"/>
              <a:t>(</a:t>
            </a:r>
            <a:r>
              <a:rPr lang="en-US" altLang="en-US" sz="2600" i="1" dirty="0"/>
              <a:t>secret</a:t>
            </a:r>
            <a:r>
              <a:rPr lang="en-US" altLang="en-US" sz="2600" dirty="0"/>
              <a:t> or </a:t>
            </a:r>
            <a:r>
              <a:rPr lang="en-US" altLang="en-US" sz="2600" i="1" dirty="0"/>
              <a:t>hidden</a:t>
            </a:r>
            <a:r>
              <a:rPr lang="en-US" altLang="en-US" sz="2600" dirty="0"/>
              <a:t>) </a:t>
            </a:r>
          </a:p>
          <a:p>
            <a:pPr marL="0" indent="0">
              <a:buNone/>
            </a:pPr>
            <a:r>
              <a:rPr lang="en-US" altLang="en-US" sz="2600" dirty="0"/>
              <a:t>	</a:t>
            </a:r>
            <a:r>
              <a:rPr lang="en-US" sz="2600" i="1" dirty="0" err="1">
                <a:solidFill>
                  <a:srgbClr val="FF0000"/>
                </a:solidFill>
              </a:rPr>
              <a:t>gráphein</a:t>
            </a:r>
            <a:r>
              <a:rPr lang="en-US" sz="2600" i="1" dirty="0">
                <a:solidFill>
                  <a:srgbClr val="FF0000"/>
                </a:solidFill>
              </a:rPr>
              <a:t> </a:t>
            </a:r>
            <a:r>
              <a:rPr lang="en-US" altLang="en-US" sz="2600" dirty="0"/>
              <a:t>(</a:t>
            </a:r>
            <a:r>
              <a:rPr lang="en-US" altLang="en-US" sz="2600" i="1" dirty="0"/>
              <a:t>writing</a:t>
            </a:r>
            <a:r>
              <a:rPr lang="en-US" altLang="en-US" sz="2600" dirty="0"/>
              <a:t>)</a:t>
            </a:r>
            <a:endParaRPr lang="en-US" altLang="en-US" sz="26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cs typeface="Times New Roman" panose="02020603050405020304" pitchFamily="18" charset="0"/>
              </a:rPr>
              <a:t> “</a:t>
            </a:r>
            <a:r>
              <a:rPr lang="en-US" altLang="en-US" sz="2600" i="1" dirty="0">
                <a:cs typeface="Times New Roman" panose="02020603050405020304" pitchFamily="18" charset="0"/>
              </a:rPr>
              <a:t>secret writing </a:t>
            </a:r>
            <a:r>
              <a:rPr lang="en-US" altLang="en-US" sz="2600" dirty="0">
                <a:cs typeface="Times New Roman" panose="02020603050405020304" pitchFamily="18" charset="0"/>
              </a:rPr>
              <a:t>or “</a:t>
            </a:r>
            <a:r>
              <a:rPr lang="en-US" altLang="en-US" sz="2600" i="1" dirty="0">
                <a:cs typeface="Times New Roman" panose="02020603050405020304" pitchFamily="18" charset="0"/>
              </a:rPr>
              <a:t>hidden writing</a:t>
            </a:r>
            <a:r>
              <a:rPr lang="en-US" altLang="en-US" sz="26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cs typeface="Times New Roman" panose="02020603050405020304" pitchFamily="18" charset="0"/>
              </a:rPr>
              <a:t>ilm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man</a:t>
            </a:r>
            <a:r>
              <a:rPr lang="en-US" altLang="en-US" sz="2600" dirty="0" err="1">
                <a:cs typeface="Times New Roman" panose="02020603050405020304" pitchFamily="18" charset="0"/>
              </a:rPr>
              <a:t>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. (</a:t>
            </a:r>
            <a:r>
              <a:rPr lang="en-US" sz="2600" dirty="0" err="1"/>
              <a:t>Schneier</a:t>
            </a:r>
            <a:r>
              <a:rPr lang="en-US" sz="2600" dirty="0"/>
              <a:t>, 1996)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8278" y="563562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7081520" y="3496467"/>
            <a:ext cx="51773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062" y="4061288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4913" y="4061288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796142" y="6322621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383343" y="6322621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70</TotalTime>
  <Words>2790</Words>
  <Application>Microsoft Office PowerPoint</Application>
  <PresentationFormat>Widescreen</PresentationFormat>
  <Paragraphs>449</Paragraphs>
  <Slides>57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73" baseType="lpstr">
      <vt:lpstr>Arial</vt:lpstr>
      <vt:lpstr>Arial Unicode MS</vt:lpstr>
      <vt:lpstr>Calibri</vt:lpstr>
      <vt:lpstr>Calibri Light</vt:lpstr>
      <vt:lpstr>Courier New</vt:lpstr>
      <vt:lpstr>Lucida Calligraphy</vt:lpstr>
      <vt:lpstr>Symbol</vt:lpstr>
      <vt:lpstr>Times New Roman</vt:lpstr>
      <vt:lpstr>Verdana</vt:lpstr>
      <vt:lpstr>Wingdings</vt:lpstr>
      <vt:lpstr>ZapfDingbats</vt:lpstr>
      <vt:lpstr>Office Theme</vt:lpstr>
      <vt:lpstr>Visio.Drawing.6</vt:lpstr>
      <vt:lpstr>Document</vt:lpstr>
      <vt:lpstr>Bitmap Image</vt:lpstr>
      <vt:lpstr>Clip</vt:lpstr>
      <vt:lpstr> 01 - Pengantar Kriptografi</vt:lpstr>
      <vt:lpstr>Masih ingat dengan kasus-kasus ini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</vt:lpstr>
      <vt:lpstr>PowerPoint Presentation</vt:lpstr>
      <vt:lpstr>PowerPoint Presentation</vt:lpstr>
      <vt:lpstr>Empat Layanan Kriptografi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Data Encryption on Motion</vt:lpstr>
      <vt:lpstr>Data Encryption at Rest</vt:lpstr>
      <vt:lpstr>PowerPoint Presentation</vt:lpstr>
      <vt:lpstr>PowerPoint Presentation</vt:lpstr>
      <vt:lpstr>Kriptanalisis</vt:lpstr>
      <vt:lpstr>PowerPoint Presentation</vt:lpstr>
      <vt:lpstr>PowerPoint Presentation</vt:lpstr>
      <vt:lpstr>Kriptologi</vt:lpstr>
      <vt:lpstr>Sejarah Kriptografi</vt:lpstr>
      <vt:lpstr>Old Cryptography</vt:lpstr>
      <vt:lpstr>Modern Crypt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ga (3) Jenis Algoritma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mbaga Terkait Kriptografi di Indonesia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et dalam bidang  Multimedia Security</dc:title>
  <dc:creator>user</dc:creator>
  <cp:lastModifiedBy>rinaldi</cp:lastModifiedBy>
  <cp:revision>151</cp:revision>
  <dcterms:created xsi:type="dcterms:W3CDTF">2017-09-05T00:38:25Z</dcterms:created>
  <dcterms:modified xsi:type="dcterms:W3CDTF">2023-01-16T01:57:57Z</dcterms:modified>
</cp:coreProperties>
</file>